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1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36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7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32.xml" ContentType="application/vnd.openxmlformats-officedocument.presentationml.slide+xml"/>
  <Override PartName="/ppt/slides/slide34.xml" ContentType="application/vnd.openxmlformats-officedocument.presentationml.slide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2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8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55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customXml" Target="../customXml/item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10" Type="http://schemas.openxmlformats.org/officeDocument/2006/relationships/image" Target="../media/image33.wmf"/><Relationship Id="rId4" Type="http://schemas.openxmlformats.org/officeDocument/2006/relationships/image" Target="../media/image27.wmf"/><Relationship Id="rId9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Relationship Id="rId4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994B2C-C084-4197-83DB-D134467D95DA}" type="datetimeFigureOut">
              <a:rPr lang="id-ID" smtClean="0"/>
              <a:t>24/12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CDC78B-A6D3-4718-BF0B-3F6223BB0D5E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25411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828925" y="566738"/>
            <a:ext cx="5035550" cy="2833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DEFF43-E470-46EB-B3BF-B3EFB75CCA4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1931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484784"/>
            <a:ext cx="103632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651928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477202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939799"/>
            <a:ext cx="2628900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939800"/>
            <a:ext cx="7734300" cy="523716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449583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7813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19200" y="1600201"/>
            <a:ext cx="50800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502400" y="1600201"/>
            <a:ext cx="50800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502400" y="3941763"/>
            <a:ext cx="50800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BAD9C1-6190-4D1E-BB2C-CD8E7E9901ED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7973636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7813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19200" y="1600201"/>
            <a:ext cx="50800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2400" y="1600201"/>
            <a:ext cx="50800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F37980-423E-41FD-94BF-340C38AE36F3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111950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034644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655923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61104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14401"/>
            <a:ext cx="105156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312899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20080"/>
            <a:ext cx="105156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961363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434192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962003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642020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176972"/>
              </p:ext>
            </p:extLst>
          </p:nvPr>
        </p:nvGraphicFramePr>
        <p:xfrm>
          <a:off x="-16933" y="6249989"/>
          <a:ext cx="1220893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CorelDRAW" r:id="rId16" imgW="6841112" imgH="478322" progId="">
                  <p:embed/>
                </p:oleObj>
              </mc:Choice>
              <mc:Fallback>
                <p:oleObj name="CorelDRAW" r:id="rId16" imgW="6841112" imgH="478322" progId="">
                  <p:embed/>
                  <p:pic>
                    <p:nvPicPr>
                      <p:cNvPr id="12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3" y="6249989"/>
                        <a:ext cx="12208933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908720"/>
            <a:ext cx="105156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550353"/>
            <a:ext cx="105156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1284" y="635317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21748D0A-FC17-4A6F-86DD-DB76BEB2BEF9}" type="slidenum">
              <a:rPr lang="id-ID" smtClean="0"/>
              <a:t>‹#›</a:t>
            </a:fld>
            <a:endParaRPr lang="id-ID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503462"/>
              </p:ext>
            </p:extLst>
          </p:nvPr>
        </p:nvGraphicFramePr>
        <p:xfrm>
          <a:off x="282813" y="157162"/>
          <a:ext cx="2068771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CorelDRAW" r:id="rId18" imgW="1293557" imgH="445660" progId="">
                  <p:embed/>
                </p:oleObj>
              </mc:Choice>
              <mc:Fallback>
                <p:oleObj name="CorelDRAW" r:id="rId18" imgW="1293557" imgH="445660" progId="">
                  <p:embed/>
                  <p:pic>
                    <p:nvPicPr>
                      <p:cNvPr id="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13" y="157162"/>
                        <a:ext cx="2068771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1"/>
            <a:ext cx="12192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12192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0800" y="152400"/>
            <a:ext cx="312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471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1.e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7.bin"/><Relationship Id="rId18" Type="http://schemas.openxmlformats.org/officeDocument/2006/relationships/image" Target="../media/image31.wmf"/><Relationship Id="rId3" Type="http://schemas.openxmlformats.org/officeDocument/2006/relationships/oleObject" Target="../embeddings/oleObject22.bin"/><Relationship Id="rId21" Type="http://schemas.openxmlformats.org/officeDocument/2006/relationships/oleObject" Target="../embeddings/oleObject31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wmf"/><Relationship Id="rId20" Type="http://schemas.openxmlformats.org/officeDocument/2006/relationships/image" Target="../media/image32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27.wmf"/><Relationship Id="rId19" Type="http://schemas.openxmlformats.org/officeDocument/2006/relationships/oleObject" Target="../embeddings/oleObject30.bin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29.wmf"/><Relationship Id="rId22" Type="http://schemas.openxmlformats.org/officeDocument/2006/relationships/image" Target="../media/image3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9.w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3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0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3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18" Type="http://schemas.openxmlformats.org/officeDocument/2006/relationships/image" Target="../media/image69.png"/><Relationship Id="rId3" Type="http://schemas.openxmlformats.org/officeDocument/2006/relationships/image" Target="../media/image54.png"/><Relationship Id="rId21" Type="http://schemas.openxmlformats.org/officeDocument/2006/relationships/image" Target="../media/image72.png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17" Type="http://schemas.openxmlformats.org/officeDocument/2006/relationships/image" Target="../media/image68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67.png"/><Relationship Id="rId20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19" Type="http://schemas.openxmlformats.org/officeDocument/2006/relationships/image" Target="../media/image70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84.png"/><Relationship Id="rId18" Type="http://schemas.openxmlformats.org/officeDocument/2006/relationships/image" Target="../media/image89.png"/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12" Type="http://schemas.openxmlformats.org/officeDocument/2006/relationships/image" Target="../media/image83.jpg"/><Relationship Id="rId17" Type="http://schemas.openxmlformats.org/officeDocument/2006/relationships/image" Target="../media/image88.png"/><Relationship Id="rId2" Type="http://schemas.openxmlformats.org/officeDocument/2006/relationships/image" Target="../media/image73.jpg"/><Relationship Id="rId16" Type="http://schemas.openxmlformats.org/officeDocument/2006/relationships/image" Target="../media/image8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7.png"/><Relationship Id="rId11" Type="http://schemas.openxmlformats.org/officeDocument/2006/relationships/image" Target="../media/image82.png"/><Relationship Id="rId5" Type="http://schemas.openxmlformats.org/officeDocument/2006/relationships/image" Target="../media/image76.png"/><Relationship Id="rId15" Type="http://schemas.openxmlformats.org/officeDocument/2006/relationships/image" Target="../media/image86.png"/><Relationship Id="rId10" Type="http://schemas.openxmlformats.org/officeDocument/2006/relationships/image" Target="../media/image81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Relationship Id="rId14" Type="http://schemas.openxmlformats.org/officeDocument/2006/relationships/image" Target="../media/image85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4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3.jp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5" Type="http://schemas.openxmlformats.org/officeDocument/2006/relationships/image" Target="../media/image92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9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93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4.pn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94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4.pn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4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3.jp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96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4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3.jp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97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4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3.jp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5" Type="http://schemas.openxmlformats.org/officeDocument/2006/relationships/image" Target="../media/image99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98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4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3.jp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5" Type="http://schemas.openxmlformats.org/officeDocument/2006/relationships/image" Target="../media/image101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100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4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3.jp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102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90.png"/><Relationship Id="rId7" Type="http://schemas.openxmlformats.org/officeDocument/2006/relationships/image" Target="../media/image106.png"/><Relationship Id="rId12" Type="http://schemas.openxmlformats.org/officeDocument/2006/relationships/image" Target="../media/image111.pn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5.png"/><Relationship Id="rId11" Type="http://schemas.openxmlformats.org/officeDocument/2006/relationships/image" Target="../media/image110.png"/><Relationship Id="rId5" Type="http://schemas.openxmlformats.org/officeDocument/2006/relationships/image" Target="../media/image104.png"/><Relationship Id="rId10" Type="http://schemas.openxmlformats.org/officeDocument/2006/relationships/image" Target="../media/image109.png"/><Relationship Id="rId4" Type="http://schemas.openxmlformats.org/officeDocument/2006/relationships/image" Target="../media/image103.png"/><Relationship Id="rId9" Type="http://schemas.openxmlformats.org/officeDocument/2006/relationships/image" Target="../media/image108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4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3.jpg"/><Relationship Id="rId2" Type="http://schemas.openxmlformats.org/officeDocument/2006/relationships/image" Target="../media/image73.jpg"/><Relationship Id="rId16" Type="http://schemas.openxmlformats.org/officeDocument/2006/relationships/image" Target="../media/image11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5" Type="http://schemas.openxmlformats.org/officeDocument/2006/relationships/image" Target="../media/image113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112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4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3.jp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5" Type="http://schemas.openxmlformats.org/officeDocument/2006/relationships/image" Target="../media/image115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10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4.png"/><Relationship Id="rId3" Type="http://schemas.openxmlformats.org/officeDocument/2006/relationships/image" Target="../media/image90.png"/><Relationship Id="rId7" Type="http://schemas.openxmlformats.org/officeDocument/2006/relationships/image" Target="../media/image77.png"/><Relationship Id="rId12" Type="http://schemas.openxmlformats.org/officeDocument/2006/relationships/image" Target="../media/image83.jp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11" Type="http://schemas.openxmlformats.org/officeDocument/2006/relationships/image" Target="../media/image81.png"/><Relationship Id="rId5" Type="http://schemas.openxmlformats.org/officeDocument/2006/relationships/image" Target="../media/image75.png"/><Relationship Id="rId15" Type="http://schemas.openxmlformats.org/officeDocument/2006/relationships/image" Target="../media/image117.png"/><Relationship Id="rId10" Type="http://schemas.openxmlformats.org/officeDocument/2006/relationships/image" Target="../media/image80.png"/><Relationship Id="rId4" Type="http://schemas.openxmlformats.org/officeDocument/2006/relationships/image" Target="../media/image74.png"/><Relationship Id="rId9" Type="http://schemas.openxmlformats.org/officeDocument/2006/relationships/image" Target="../media/image79.png"/><Relationship Id="rId14" Type="http://schemas.openxmlformats.org/officeDocument/2006/relationships/image" Target="../media/image116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90.png"/><Relationship Id="rId7" Type="http://schemas.openxmlformats.org/officeDocument/2006/relationships/image" Target="../media/image119.pn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4.png"/><Relationship Id="rId5" Type="http://schemas.openxmlformats.org/officeDocument/2006/relationships/image" Target="../media/image83.jpg"/><Relationship Id="rId10" Type="http://schemas.openxmlformats.org/officeDocument/2006/relationships/image" Target="../media/image121.png"/><Relationship Id="rId4" Type="http://schemas.openxmlformats.org/officeDocument/2006/relationships/image" Target="../media/image118.png"/><Relationship Id="rId9" Type="http://schemas.openxmlformats.org/officeDocument/2006/relationships/image" Target="../media/image116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90.png"/><Relationship Id="rId7" Type="http://schemas.openxmlformats.org/officeDocument/2006/relationships/image" Target="../media/image119.pn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2.png"/><Relationship Id="rId5" Type="http://schemas.openxmlformats.org/officeDocument/2006/relationships/image" Target="../media/image83.jpg"/><Relationship Id="rId4" Type="http://schemas.openxmlformats.org/officeDocument/2006/relationships/image" Target="../media/image118.png"/><Relationship Id="rId9" Type="http://schemas.openxmlformats.org/officeDocument/2006/relationships/image" Target="../media/image123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90.png"/><Relationship Id="rId7" Type="http://schemas.openxmlformats.org/officeDocument/2006/relationships/image" Target="../media/image119.pn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4.png"/><Relationship Id="rId5" Type="http://schemas.openxmlformats.org/officeDocument/2006/relationships/image" Target="../media/image83.jpg"/><Relationship Id="rId4" Type="http://schemas.openxmlformats.org/officeDocument/2006/relationships/image" Target="../media/image118.png"/><Relationship Id="rId9" Type="http://schemas.openxmlformats.org/officeDocument/2006/relationships/image" Target="../media/image12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125.pn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126.pn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127.pn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sz="5300" dirty="0"/>
              <a:t>Konsep Dasar, Konfigurasi dan Sistem Blocking pada Switch Digital</a:t>
            </a:r>
            <a:r>
              <a:rPr lang="id-ID" dirty="0"/>
              <a:t/>
            </a:r>
            <a:br>
              <a:rPr lang="id-ID" dirty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TEAM TEACHING JTPT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4282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Time Switch</a:t>
            </a:r>
          </a:p>
        </p:txBody>
      </p:sp>
      <p:sp>
        <p:nvSpPr>
          <p:cNvPr id="12291" name="Rectangle 5"/>
          <p:cNvSpPr>
            <a:spLocks noChangeArrowheads="1"/>
          </p:cNvSpPr>
          <p:nvPr/>
        </p:nvSpPr>
        <p:spPr bwMode="auto">
          <a:xfrm>
            <a:off x="1524001" y="13440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2514600" y="1828800"/>
          <a:ext cx="73152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9352178" imgH="4979996" progId="Visio.Drawing.11">
                  <p:embed/>
                </p:oleObj>
              </mc:Choice>
              <mc:Fallback>
                <p:oleObj name="Visio" r:id="rId3" imgW="9352178" imgH="4979996" progId="Visio.Drawing.11">
                  <p:embed/>
                  <p:pic>
                    <p:nvPicPr>
                      <p:cNvPr id="12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828800"/>
                        <a:ext cx="73152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5330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79566" y="672584"/>
            <a:ext cx="10363200" cy="1143000"/>
          </a:xfrm>
        </p:spPr>
        <p:txBody>
          <a:bodyPr/>
          <a:lstStyle/>
          <a:p>
            <a:pPr marL="800100" indent="-800100"/>
            <a:r>
              <a:rPr lang="en-US" altLang="id-ID" sz="2400" dirty="0" err="1"/>
              <a:t>Penyusun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atriks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Perhitung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Jumlah</a:t>
            </a:r>
            <a:r>
              <a:rPr lang="en-US" altLang="id-ID" sz="2400" dirty="0"/>
              <a:t> </a:t>
            </a:r>
            <a:r>
              <a:rPr lang="en-US" altLang="id-ID" sz="2400" dirty="0" err="1"/>
              <a:t>Crosspoint</a:t>
            </a:r>
            <a:endParaRPr lang="en-US" altLang="id-ID" sz="2400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id-ID" sz="1000" b="1"/>
              <a:t>Pendahuluan</a:t>
            </a:r>
          </a:p>
          <a:p>
            <a:pPr eaLnBrk="1" hangingPunct="1"/>
            <a:r>
              <a:rPr lang="en-US" altLang="id-ID" sz="1000"/>
              <a:t>Elemen dasar switching matriks adalah switch.</a:t>
            </a:r>
          </a:p>
          <a:p>
            <a:pPr eaLnBrk="1" hangingPunct="1"/>
            <a:r>
              <a:rPr lang="en-US" altLang="id-ID" sz="1000"/>
              <a:t>Switch dengan n terminal input dan n terminal output adalah jika setiap inlet pada n terminal input dapat disambungkan dengan setiap outlet pada m terminal output atau disebut sebagai switch n x m (n x m switch).</a:t>
            </a:r>
          </a:p>
          <a:p>
            <a:pPr eaLnBrk="1" hangingPunct="1"/>
            <a:r>
              <a:rPr lang="en-US" altLang="id-ID" sz="1000"/>
              <a:t>Switching matriks yang paling sederhana adalah matriks satu tingkat (single stage switching matrix).</a:t>
            </a:r>
          </a:p>
        </p:txBody>
      </p:sp>
      <p:graphicFrame>
        <p:nvGraphicFramePr>
          <p:cNvPr id="1331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686800" y="3124200"/>
          <a:ext cx="901700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3" imgW="875920" imgH="266584" progId="Equation.3">
                  <p:embed/>
                </p:oleObj>
              </mc:Choice>
              <mc:Fallback>
                <p:oleObj name="Equation" r:id="rId3" imgW="875920" imgH="266584" progId="Equation.3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6800" y="3124200"/>
                        <a:ext cx="901700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524001" y="2387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5410200" y="1676400"/>
          <a:ext cx="24003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5" imgW="1828800" imgH="1353312" progId="Visio.Drawing.6">
                  <p:embed/>
                </p:oleObj>
              </mc:Choice>
              <mc:Fallback>
                <p:oleObj name="Visio" r:id="rId5" imgW="1828800" imgH="1353312" progId="Visio.Drawing.6">
                  <p:embed/>
                  <p:pic>
                    <p:nvPicPr>
                      <p:cNvPr id="133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676400"/>
                        <a:ext cx="24003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1524001" y="22346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3320" name="Object 8"/>
          <p:cNvGraphicFramePr>
            <a:graphicFrameLocks noChangeAspect="1"/>
          </p:cNvGraphicFramePr>
          <p:nvPr/>
        </p:nvGraphicFramePr>
        <p:xfrm>
          <a:off x="7315200" y="1676400"/>
          <a:ext cx="27432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7" imgW="2289048" imgH="1828800" progId="Visio.Drawing.6">
                  <p:embed/>
                </p:oleObj>
              </mc:Choice>
              <mc:Fallback>
                <p:oleObj name="Visio" r:id="rId7" imgW="2289048" imgH="1828800" progId="Visio.Drawing.6">
                  <p:embed/>
                  <p:pic>
                    <p:nvPicPr>
                      <p:cNvPr id="133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676400"/>
                        <a:ext cx="27432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3322" name="Object 10"/>
          <p:cNvGraphicFramePr>
            <a:graphicFrameLocks noChangeAspect="1"/>
          </p:cNvGraphicFramePr>
          <p:nvPr/>
        </p:nvGraphicFramePr>
        <p:xfrm>
          <a:off x="7848601" y="3886201"/>
          <a:ext cx="221932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9" imgW="2208240" imgH="2379600" progId="Visio.Drawing.6">
                  <p:embed/>
                </p:oleObj>
              </mc:Choice>
              <mc:Fallback>
                <p:oleObj name="Visio" r:id="rId9" imgW="2208240" imgH="2379600" progId="Visio.Drawing.6">
                  <p:embed/>
                  <p:pic>
                    <p:nvPicPr>
                      <p:cNvPr id="1332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1" y="3886201"/>
                        <a:ext cx="221932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2438400" y="3886201"/>
            <a:ext cx="50292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000" i="1"/>
              <a:t>Kelemahan matrik tunggal :</a:t>
            </a:r>
            <a:endParaRPr lang="en-US" altLang="id-ID" sz="1000"/>
          </a:p>
          <a:p>
            <a:pPr eaLnBrk="1" hangingPunct="1">
              <a:buFontTx/>
              <a:buChar char="•"/>
            </a:pPr>
            <a:r>
              <a:rPr lang="en-US" altLang="id-ID" sz="1000"/>
              <a:t>   Jumlah cross point sangat besar jika jumlah inlet/outlet bertambah  </a:t>
            </a:r>
          </a:p>
          <a:p>
            <a:pPr eaLnBrk="1" hangingPunct="1">
              <a:buFontTx/>
              <a:buChar char="•"/>
            </a:pPr>
            <a:r>
              <a:rPr lang="en-US" altLang="id-ID" sz="1000"/>
              <a:t>   Capasitive loading yang timbul pada jalur bicara akan besar</a:t>
            </a:r>
          </a:p>
          <a:p>
            <a:pPr eaLnBrk="1" hangingPunct="1">
              <a:buFontTx/>
              <a:buChar char="•"/>
            </a:pPr>
            <a:r>
              <a:rPr lang="en-US" altLang="id-ID" sz="1000"/>
              <a:t>   Satu cross point dipakai khusus untuk hubungan yang spesifik. Jika cross point </a:t>
            </a:r>
          </a:p>
          <a:p>
            <a:pPr eaLnBrk="1" hangingPunct="1"/>
            <a:r>
              <a:rPr lang="en-US" altLang="id-ID" sz="1000"/>
              <a:t>    tersebut terganggu maka hubungan tidak dapat dilakukan (block). Kecuali pada </a:t>
            </a:r>
          </a:p>
          <a:p>
            <a:pPr eaLnBrk="1" hangingPunct="1"/>
            <a:r>
              <a:rPr lang="en-US" altLang="id-ID" sz="1000"/>
              <a:t>    matrik bujur sangkar, tetapi harus dilakukan modifikasi algoritma pemilihan jalur dari </a:t>
            </a:r>
          </a:p>
          <a:p>
            <a:pPr eaLnBrk="1" hangingPunct="1"/>
            <a:r>
              <a:rPr lang="en-US" altLang="id-ID" sz="1000"/>
              <a:t>    inlet oriented ke outlet oriented</a:t>
            </a:r>
          </a:p>
          <a:p>
            <a:pPr eaLnBrk="1" hangingPunct="1">
              <a:buFontTx/>
              <a:buChar char="•"/>
            </a:pPr>
            <a:r>
              <a:rPr lang="en-US" altLang="id-ID" sz="1000"/>
              <a:t>   Pemakaian cross point tidak efisien, karena dalam setiap baris/kolom haya 1 cross </a:t>
            </a:r>
          </a:p>
          <a:p>
            <a:pPr eaLnBrk="1" hangingPunct="1"/>
            <a:r>
              <a:rPr lang="en-US" altLang="id-ID" sz="1000"/>
              <a:t>    point saja yang dipakai. </a:t>
            </a:r>
          </a:p>
          <a:p>
            <a:pPr eaLnBrk="1" hangingPunct="1">
              <a:buFontTx/>
              <a:buChar char="•"/>
            </a:pPr>
            <a:r>
              <a:rPr lang="en-US" altLang="id-ID" sz="1000"/>
              <a:t>   Untuk mengatasi kelemahan matrik tunggal, maka digunakanlah switching netork </a:t>
            </a:r>
          </a:p>
          <a:p>
            <a:pPr eaLnBrk="1" hangingPunct="1"/>
            <a:r>
              <a:rPr lang="en-US" altLang="id-ID" sz="1000"/>
              <a:t>    bertingkat (multiple stage switching) </a:t>
            </a:r>
          </a:p>
        </p:txBody>
      </p:sp>
      <p:graphicFrame>
        <p:nvGraphicFramePr>
          <p:cNvPr id="13324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763000" y="6248401"/>
          <a:ext cx="76200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Equation" r:id="rId11" imgW="660113" imgH="266584" progId="Equation.3">
                  <p:embed/>
                </p:oleObj>
              </mc:Choice>
              <mc:Fallback>
                <p:oleObj name="Equation" r:id="rId11" imgW="660113" imgH="266584" progId="Equation.3">
                  <p:embed/>
                  <p:pic>
                    <p:nvPicPr>
                      <p:cNvPr id="1332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6248401"/>
                        <a:ext cx="76200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5" name="Object 13"/>
          <p:cNvGraphicFramePr>
            <a:graphicFrameLocks noChangeAspect="1"/>
          </p:cNvGraphicFramePr>
          <p:nvPr/>
        </p:nvGraphicFramePr>
        <p:xfrm>
          <a:off x="6553200" y="3352801"/>
          <a:ext cx="7620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13" imgW="901309" imgH="393529" progId="Equation.3">
                  <p:embed/>
                </p:oleObj>
              </mc:Choice>
              <mc:Fallback>
                <p:oleObj name="Equation" r:id="rId13" imgW="901309" imgH="393529" progId="Equation.3">
                  <p:embed/>
                  <p:pic>
                    <p:nvPicPr>
                      <p:cNvPr id="1332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352801"/>
                        <a:ext cx="7620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049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/>
          <p:cNvGrpSpPr>
            <a:grpSpLocks/>
          </p:cNvGrpSpPr>
          <p:nvPr/>
        </p:nvGrpSpPr>
        <p:grpSpPr bwMode="auto">
          <a:xfrm>
            <a:off x="7848600" y="6019800"/>
            <a:ext cx="1371600" cy="381000"/>
            <a:chOff x="3840" y="3648"/>
            <a:chExt cx="864" cy="240"/>
          </a:xfrm>
        </p:grpSpPr>
        <p:graphicFrame>
          <p:nvGraphicFramePr>
            <p:cNvPr id="14370" name="Object 3"/>
            <p:cNvGraphicFramePr>
              <a:graphicFrameLocks noChangeAspect="1"/>
            </p:cNvGraphicFramePr>
            <p:nvPr/>
          </p:nvGraphicFramePr>
          <p:xfrm>
            <a:off x="3888" y="3696"/>
            <a:ext cx="768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0" name="Equation" r:id="rId3" imgW="1218671" imgH="253890" progId="Equation.3">
                    <p:embed/>
                  </p:oleObj>
                </mc:Choice>
                <mc:Fallback>
                  <p:oleObj name="Equation" r:id="rId3" imgW="1218671" imgH="253890" progId="Equation.3">
                    <p:embed/>
                    <p:pic>
                      <p:nvPicPr>
                        <p:cNvPr id="1437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696"/>
                          <a:ext cx="768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0C0C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71" name="Rectangle 4"/>
            <p:cNvSpPr>
              <a:spLocks noChangeArrowheads="1"/>
            </p:cNvSpPr>
            <p:nvPr/>
          </p:nvSpPr>
          <p:spPr bwMode="auto">
            <a:xfrm>
              <a:off x="3840" y="3648"/>
              <a:ext cx="864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</p:grpSp>
      <p:sp>
        <p:nvSpPr>
          <p:cNvPr id="1433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Penyusunan Matriks dan Perhitungan Jumlah Crosspoint</a:t>
            </a:r>
          </a:p>
        </p:txBody>
      </p:sp>
      <p:sp>
        <p:nvSpPr>
          <p:cNvPr id="1434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4341" name="Object 7"/>
          <p:cNvGraphicFramePr>
            <a:graphicFrameLocks noChangeAspect="1"/>
          </p:cNvGraphicFramePr>
          <p:nvPr/>
        </p:nvGraphicFramePr>
        <p:xfrm>
          <a:off x="2133600" y="1981200"/>
          <a:ext cx="4724400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5" imgW="5742940" imgH="3469640" progId="Visio.Drawing.6">
                  <p:embed/>
                </p:oleObj>
              </mc:Choice>
              <mc:Fallback>
                <p:oleObj name="Visio" r:id="rId5" imgW="5742940" imgH="3469640" progId="Visio.Drawing.6">
                  <p:embed/>
                  <p:pic>
                    <p:nvPicPr>
                      <p:cNvPr id="1434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81200"/>
                        <a:ext cx="4724400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8"/>
          <p:cNvSpPr>
            <a:spLocks noChangeArrowheads="1"/>
          </p:cNvSpPr>
          <p:nvPr/>
        </p:nvSpPr>
        <p:spPr bwMode="auto">
          <a:xfrm>
            <a:off x="2590800" y="1524000"/>
            <a:ext cx="1670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/>
              <a:t>multistage switch</a:t>
            </a:r>
          </a:p>
        </p:txBody>
      </p:sp>
      <p:sp>
        <p:nvSpPr>
          <p:cNvPr id="14343" name="Rectangle 9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4344" name="Rectangle 10"/>
          <p:cNvSpPr>
            <a:spLocks noChangeArrowheads="1"/>
          </p:cNvSpPr>
          <p:nvPr/>
        </p:nvSpPr>
        <p:spPr bwMode="auto">
          <a:xfrm>
            <a:off x="3698875" y="2921000"/>
            <a:ext cx="1098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pt-BR" altLang="id-ID" sz="1200">
                <a:cs typeface="Times New Roman" panose="02020603050405020304" pitchFamily="18" charset="0"/>
              </a:rPr>
              <a:t>	</a:t>
            </a:r>
            <a:endParaRPr lang="pt-BR" altLang="id-ID"/>
          </a:p>
        </p:txBody>
      </p:sp>
      <p:grpSp>
        <p:nvGrpSpPr>
          <p:cNvPr id="14345" name="Group 11"/>
          <p:cNvGrpSpPr>
            <a:grpSpLocks/>
          </p:cNvGrpSpPr>
          <p:nvPr/>
        </p:nvGrpSpPr>
        <p:grpSpPr bwMode="auto">
          <a:xfrm>
            <a:off x="3346451" y="4343400"/>
            <a:ext cx="3317875" cy="1400175"/>
            <a:chOff x="1148" y="2736"/>
            <a:chExt cx="2090" cy="882"/>
          </a:xfrm>
        </p:grpSpPr>
        <p:graphicFrame>
          <p:nvGraphicFramePr>
            <p:cNvPr id="14367" name="Object 12"/>
            <p:cNvGraphicFramePr>
              <a:graphicFrameLocks noChangeAspect="1"/>
            </p:cNvGraphicFramePr>
            <p:nvPr/>
          </p:nvGraphicFramePr>
          <p:xfrm>
            <a:off x="1148" y="2736"/>
            <a:ext cx="1252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2" name="Equation" r:id="rId7" imgW="1854200" imgH="431800" progId="Equation.3">
                    <p:embed/>
                  </p:oleObj>
                </mc:Choice>
                <mc:Fallback>
                  <p:oleObj name="Equation" r:id="rId7" imgW="1854200" imgH="431800" progId="Equation.3">
                    <p:embed/>
                    <p:pic>
                      <p:nvPicPr>
                        <p:cNvPr id="14367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8" y="2736"/>
                          <a:ext cx="1252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68" name="Object 13"/>
            <p:cNvGraphicFramePr>
              <a:graphicFrameLocks noChangeAspect="1"/>
            </p:cNvGraphicFramePr>
            <p:nvPr/>
          </p:nvGraphicFramePr>
          <p:xfrm>
            <a:off x="1152" y="3072"/>
            <a:ext cx="746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3" name="Equation" r:id="rId9" imgW="1180588" imgH="482391" progId="Equation.3">
                    <p:embed/>
                  </p:oleObj>
                </mc:Choice>
                <mc:Fallback>
                  <p:oleObj name="Equation" r:id="rId9" imgW="1180588" imgH="482391" progId="Equation.3">
                    <p:embed/>
                    <p:pic>
                      <p:nvPicPr>
                        <p:cNvPr id="14368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072"/>
                          <a:ext cx="746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69" name="Rectangle 14"/>
            <p:cNvSpPr>
              <a:spLocks noChangeArrowheads="1"/>
            </p:cNvSpPr>
            <p:nvPr/>
          </p:nvSpPr>
          <p:spPr bwMode="auto">
            <a:xfrm>
              <a:off x="2592" y="2881"/>
              <a:ext cx="646" cy="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id-ID" sz="1200">
                  <a:cs typeface="Times New Roman" panose="02020603050405020304" pitchFamily="18" charset="0"/>
                </a:rPr>
                <a:t>			</a:t>
              </a:r>
              <a:r>
                <a:rPr lang="pt-BR" altLang="id-ID" sz="1000">
                  <a:cs typeface="Times New Roman" panose="02020603050405020304" pitchFamily="18" charset="0"/>
                </a:rPr>
                <a:t>(1)</a:t>
              </a:r>
              <a:r>
                <a:rPr lang="pt-BR" altLang="id-ID" sz="1200">
                  <a:cs typeface="Times New Roman" panose="02020603050405020304" pitchFamily="18" charset="0"/>
                </a:rPr>
                <a:t>		</a:t>
              </a:r>
              <a:r>
                <a:rPr lang="en-US" altLang="id-ID" sz="1100"/>
                <a:t> </a:t>
              </a:r>
              <a:endParaRPr lang="en-US" altLang="id-ID"/>
            </a:p>
          </p:txBody>
        </p:sp>
      </p:grpSp>
      <p:sp>
        <p:nvSpPr>
          <p:cNvPr id="14346" name="Rectangle 15"/>
          <p:cNvSpPr>
            <a:spLocks noChangeArrowheads="1"/>
          </p:cNvSpPr>
          <p:nvPr/>
        </p:nvSpPr>
        <p:spPr bwMode="auto">
          <a:xfrm>
            <a:off x="3200400" y="5486401"/>
            <a:ext cx="41148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000" i="1"/>
              <a:t>N</a:t>
            </a:r>
            <a:r>
              <a:rPr lang="en-US" altLang="id-ID" sz="1000" i="1" baseline="-25000"/>
              <a:t>X</a:t>
            </a:r>
            <a:r>
              <a:rPr lang="en-US" altLang="id-ID" sz="1000" i="1"/>
              <a:t>   = jumlah crosspoint total</a:t>
            </a:r>
          </a:p>
          <a:p>
            <a:pPr eaLnBrk="1" hangingPunct="1"/>
            <a:r>
              <a:rPr lang="en-US" altLang="id-ID" sz="1000" i="1"/>
              <a:t>N    = jumlah inlet/outlet</a:t>
            </a:r>
          </a:p>
          <a:p>
            <a:pPr eaLnBrk="1" hangingPunct="1"/>
            <a:r>
              <a:rPr lang="en-US" altLang="id-ID" sz="1000" i="1"/>
              <a:t>n    = ukuran dari setiap switch block atau setiap group </a:t>
            </a:r>
          </a:p>
          <a:p>
            <a:pPr eaLnBrk="1" hangingPunct="1"/>
            <a:r>
              <a:rPr lang="en-US" altLang="id-ID" sz="1000" i="1"/>
              <a:t>          inlet/outlet</a:t>
            </a:r>
          </a:p>
          <a:p>
            <a:pPr eaLnBrk="1" hangingPunct="1"/>
            <a:r>
              <a:rPr lang="en-US" altLang="id-ID" sz="1000" i="1"/>
              <a:t>K    = jumlah array tengah</a:t>
            </a:r>
          </a:p>
        </p:txBody>
      </p:sp>
      <p:sp>
        <p:nvSpPr>
          <p:cNvPr id="14347" name="Rectangle 16"/>
          <p:cNvSpPr>
            <a:spLocks noChangeArrowheads="1"/>
          </p:cNvSpPr>
          <p:nvPr/>
        </p:nvSpPr>
        <p:spPr bwMode="auto">
          <a:xfrm>
            <a:off x="7086600" y="1752601"/>
            <a:ext cx="3276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000" b="1"/>
              <a:t>Sifat Multistage</a:t>
            </a:r>
          </a:p>
          <a:p>
            <a:pPr eaLnBrk="1" hangingPunct="1">
              <a:buFontTx/>
              <a:buChar char="•"/>
            </a:pPr>
            <a:endParaRPr lang="en-US" altLang="id-ID" sz="1000"/>
          </a:p>
          <a:p>
            <a:pPr eaLnBrk="1" hangingPunct="1"/>
            <a:r>
              <a:rPr lang="en-US" altLang="id-ID" sz="1000"/>
              <a:t>Sifat yang menarik dari matrik tunggal adalah ia bersifat non-blocking sedangkan pada SN bertingkat dimana pemakaian cross point secara sharing maka memunculkan kemungkinan blocking </a:t>
            </a:r>
          </a:p>
          <a:p>
            <a:pPr eaLnBrk="1" hangingPunct="1">
              <a:buFontTx/>
              <a:buChar char="•"/>
            </a:pPr>
            <a:endParaRPr lang="en-US" altLang="id-ID" sz="1000"/>
          </a:p>
          <a:p>
            <a:pPr eaLnBrk="1" hangingPunct="1"/>
            <a:r>
              <a:rPr lang="en-US" altLang="id-ID" sz="1000"/>
              <a:t>Agar SN bertingkat bersifat non-blocking, Charles Clos dari Bell Laboratories telah menganalisa berapa jumlah matrik pada center stage yang diperlukan. </a:t>
            </a:r>
          </a:p>
        </p:txBody>
      </p:sp>
      <p:sp>
        <p:nvSpPr>
          <p:cNvPr id="14348" name="Rectangle 17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4349" name="Object 18"/>
          <p:cNvGraphicFramePr>
            <a:graphicFrameLocks noChangeAspect="1"/>
          </p:cNvGraphicFramePr>
          <p:nvPr/>
        </p:nvGraphicFramePr>
        <p:xfrm>
          <a:off x="7162801" y="3505201"/>
          <a:ext cx="22955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Equation" r:id="rId11" imgW="2298700" imgH="431800" progId="Equation.3">
                  <p:embed/>
                </p:oleObj>
              </mc:Choice>
              <mc:Fallback>
                <p:oleObj name="Equation" r:id="rId11" imgW="2298700" imgH="431800" progId="Equation.3">
                  <p:embed/>
                  <p:pic>
                    <p:nvPicPr>
                      <p:cNvPr id="1434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1" y="3505201"/>
                        <a:ext cx="22955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0" name="Rectangle 19"/>
          <p:cNvSpPr>
            <a:spLocks noChangeArrowheads="1"/>
          </p:cNvSpPr>
          <p:nvPr/>
        </p:nvSpPr>
        <p:spPr bwMode="auto">
          <a:xfrm>
            <a:off x="1524001" y="17250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4351" name="Rectangle 20"/>
          <p:cNvSpPr>
            <a:spLocks noChangeArrowheads="1"/>
          </p:cNvSpPr>
          <p:nvPr/>
        </p:nvSpPr>
        <p:spPr bwMode="auto">
          <a:xfrm>
            <a:off x="7086600" y="4038601"/>
            <a:ext cx="3200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 typeface="Symbol" panose="05050102010706020507" pitchFamily="18" charset="2"/>
              <a:buNone/>
            </a:pPr>
            <a:r>
              <a:rPr lang="en-US" altLang="id-ID" sz="1000"/>
              <a:t>k pada persamaan (1) di atas dengan (2n-1), maka :</a:t>
            </a:r>
          </a:p>
        </p:txBody>
      </p:sp>
      <p:sp>
        <p:nvSpPr>
          <p:cNvPr id="14352" name="Rectangle 21"/>
          <p:cNvSpPr>
            <a:spLocks noChangeArrowheads="1"/>
          </p:cNvSpPr>
          <p:nvPr/>
        </p:nvSpPr>
        <p:spPr bwMode="auto">
          <a:xfrm>
            <a:off x="1524001" y="30109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4353" name="Object 22"/>
          <p:cNvGraphicFramePr>
            <a:graphicFrameLocks noChangeAspect="1"/>
          </p:cNvGraphicFramePr>
          <p:nvPr/>
        </p:nvGraphicFramePr>
        <p:xfrm>
          <a:off x="7239000" y="4378326"/>
          <a:ext cx="22098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Equation" r:id="rId13" imgW="2044700" imgH="469900" progId="Equation.3">
                  <p:embed/>
                </p:oleObj>
              </mc:Choice>
              <mc:Fallback>
                <p:oleObj name="Equation" r:id="rId13" imgW="2044700" imgH="469900" progId="Equation.3">
                  <p:embed/>
                  <p:pic>
                    <p:nvPicPr>
                      <p:cNvPr id="1435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378326"/>
                        <a:ext cx="22098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4" name="Rectangle 23"/>
          <p:cNvSpPr>
            <a:spLocks noChangeArrowheads="1"/>
          </p:cNvSpPr>
          <p:nvPr/>
        </p:nvSpPr>
        <p:spPr bwMode="auto">
          <a:xfrm>
            <a:off x="9677400" y="4495801"/>
            <a:ext cx="374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id-ID" sz="1000"/>
              <a:t> (2)</a:t>
            </a:r>
          </a:p>
        </p:txBody>
      </p:sp>
      <p:sp>
        <p:nvSpPr>
          <p:cNvPr id="14355" name="Rectangle 24"/>
          <p:cNvSpPr>
            <a:spLocks noChangeArrowheads="1"/>
          </p:cNvSpPr>
          <p:nvPr/>
        </p:nvSpPr>
        <p:spPr bwMode="auto">
          <a:xfrm>
            <a:off x="1524001" y="30395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4356" name="Object 25"/>
          <p:cNvGraphicFramePr>
            <a:graphicFrameLocks noChangeAspect="1"/>
          </p:cNvGraphicFramePr>
          <p:nvPr/>
        </p:nvGraphicFramePr>
        <p:xfrm>
          <a:off x="7239001" y="4953001"/>
          <a:ext cx="6000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Equation" r:id="rId15" imgW="596641" imgH="406224" progId="Equation.3">
                  <p:embed/>
                </p:oleObj>
              </mc:Choice>
              <mc:Fallback>
                <p:oleObj name="Equation" r:id="rId15" imgW="596641" imgH="406224" progId="Equation.3">
                  <p:embed/>
                  <p:pic>
                    <p:nvPicPr>
                      <p:cNvPr id="14356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1" y="4953001"/>
                        <a:ext cx="6000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7" name="Rectangle 26"/>
          <p:cNvSpPr>
            <a:spLocks noChangeArrowheads="1"/>
          </p:cNvSpPr>
          <p:nvPr/>
        </p:nvSpPr>
        <p:spPr bwMode="auto">
          <a:xfrm>
            <a:off x="1524001" y="30109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4358" name="Object 27"/>
          <p:cNvGraphicFramePr>
            <a:graphicFrameLocks noChangeAspect="1"/>
          </p:cNvGraphicFramePr>
          <p:nvPr/>
        </p:nvGraphicFramePr>
        <p:xfrm>
          <a:off x="8458200" y="4876800"/>
          <a:ext cx="7620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Equation" r:id="rId17" imgW="723586" imgH="469696" progId="Equation.3">
                  <p:embed/>
                </p:oleObj>
              </mc:Choice>
              <mc:Fallback>
                <p:oleObj name="Equation" r:id="rId17" imgW="723586" imgH="469696" progId="Equation.3">
                  <p:embed/>
                  <p:pic>
                    <p:nvPicPr>
                      <p:cNvPr id="14358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0" y="4876800"/>
                        <a:ext cx="7620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9" name="Rectangle 28"/>
          <p:cNvSpPr>
            <a:spLocks noChangeArrowheads="1"/>
          </p:cNvSpPr>
          <p:nvPr/>
        </p:nvSpPr>
        <p:spPr bwMode="auto">
          <a:xfrm>
            <a:off x="9753600" y="4953001"/>
            <a:ext cx="374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000"/>
              <a:t>(3) </a:t>
            </a:r>
          </a:p>
        </p:txBody>
      </p:sp>
      <p:graphicFrame>
        <p:nvGraphicFramePr>
          <p:cNvPr id="14360" name="Object 29"/>
          <p:cNvGraphicFramePr>
            <a:graphicFrameLocks noGrp="1" noChangeAspect="1"/>
          </p:cNvGraphicFramePr>
          <p:nvPr>
            <p:ph idx="1"/>
          </p:nvPr>
        </p:nvGraphicFramePr>
        <p:xfrm>
          <a:off x="8001000" y="5084764"/>
          <a:ext cx="228600" cy="16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Equation" r:id="rId19" imgW="190417" imgH="139639" progId="Equation.3">
                  <p:embed/>
                </p:oleObj>
              </mc:Choice>
              <mc:Fallback>
                <p:oleObj name="Equation" r:id="rId19" imgW="190417" imgH="139639" progId="Equation.3">
                  <p:embed/>
                  <p:pic>
                    <p:nvPicPr>
                      <p:cNvPr id="1436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5084764"/>
                        <a:ext cx="228600" cy="16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61" name="Group 30"/>
          <p:cNvGrpSpPr>
            <a:grpSpLocks/>
          </p:cNvGrpSpPr>
          <p:nvPr/>
        </p:nvGrpSpPr>
        <p:grpSpPr bwMode="auto">
          <a:xfrm>
            <a:off x="7315201" y="5410201"/>
            <a:ext cx="949325" cy="244475"/>
            <a:chOff x="3648" y="3408"/>
            <a:chExt cx="598" cy="154"/>
          </a:xfrm>
        </p:grpSpPr>
        <p:graphicFrame>
          <p:nvGraphicFramePr>
            <p:cNvPr id="14364" name="Object 31"/>
            <p:cNvGraphicFramePr>
              <a:graphicFrameLocks noChangeAspect="1"/>
            </p:cNvGraphicFramePr>
            <p:nvPr/>
          </p:nvGraphicFramePr>
          <p:xfrm>
            <a:off x="3888" y="3456"/>
            <a:ext cx="144" cy="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9" name="Equation" r:id="rId21" imgW="190417" imgH="139639" progId="Equation.3">
                    <p:embed/>
                  </p:oleObj>
                </mc:Choice>
                <mc:Fallback>
                  <p:oleObj name="Equation" r:id="rId21" imgW="190417" imgH="139639" progId="Equation.3">
                    <p:embed/>
                    <p:pic>
                      <p:nvPicPr>
                        <p:cNvPr id="14364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456"/>
                          <a:ext cx="144" cy="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65" name="Rectangle 32"/>
            <p:cNvSpPr>
              <a:spLocks noChangeArrowheads="1"/>
            </p:cNvSpPr>
            <p:nvPr/>
          </p:nvSpPr>
          <p:spPr bwMode="auto">
            <a:xfrm>
              <a:off x="4032" y="3408"/>
              <a:ext cx="21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000"/>
                <a:t>(2)</a:t>
              </a:r>
            </a:p>
          </p:txBody>
        </p:sp>
        <p:sp>
          <p:nvSpPr>
            <p:cNvPr id="14366" name="Rectangle 33"/>
            <p:cNvSpPr>
              <a:spLocks noChangeArrowheads="1"/>
            </p:cNvSpPr>
            <p:nvPr/>
          </p:nvSpPr>
          <p:spPr bwMode="auto">
            <a:xfrm>
              <a:off x="3648" y="3408"/>
              <a:ext cx="21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000"/>
                <a:t>(3)</a:t>
              </a:r>
            </a:p>
          </p:txBody>
        </p:sp>
      </p:grpSp>
      <p:sp>
        <p:nvSpPr>
          <p:cNvPr id="14362" name="Rectangle 34"/>
          <p:cNvSpPr>
            <a:spLocks noChangeArrowheads="1"/>
          </p:cNvSpPr>
          <p:nvPr/>
        </p:nvSpPr>
        <p:spPr bwMode="auto">
          <a:xfrm>
            <a:off x="1524001" y="31157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4363" name="Rectangle 35"/>
          <p:cNvSpPr>
            <a:spLocks noChangeArrowheads="1"/>
          </p:cNvSpPr>
          <p:nvPr/>
        </p:nvSpPr>
        <p:spPr bwMode="auto">
          <a:xfrm>
            <a:off x="7239000" y="5715001"/>
            <a:ext cx="20208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000" b="1" i="1"/>
              <a:t>Jumlah crosspoint minimum  :</a:t>
            </a:r>
          </a:p>
        </p:txBody>
      </p:sp>
    </p:spTree>
    <p:extLst>
      <p:ext uri="{BB962C8B-B14F-4D97-AF65-F5344CB8AC3E}">
        <p14:creationId xmlns:p14="http://schemas.microsoft.com/office/powerpoint/2010/main" val="416200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800"/>
              <a:t>Penyusunan Matriks dan Perhitungan Jumlah Crosspoin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0" y="1600200"/>
            <a:ext cx="1371600" cy="457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id-ID" sz="1000" b="1"/>
              <a:t>  soal 1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1981200" y="3200401"/>
            <a:ext cx="27432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987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000"/>
              <a:t>   </a:t>
            </a:r>
          </a:p>
          <a:p>
            <a:pPr eaLnBrk="1" hangingPunct="1"/>
            <a:r>
              <a:rPr lang="en-US" altLang="id-ID" sz="1000" b="1"/>
              <a:t>Jawaban </a:t>
            </a:r>
          </a:p>
          <a:p>
            <a:pPr eaLnBrk="1" hangingPunct="1"/>
            <a:endParaRPr lang="en-US" altLang="id-ID" sz="1000" b="1"/>
          </a:p>
          <a:p>
            <a:pPr eaLnBrk="1" hangingPunct="1"/>
            <a:r>
              <a:rPr lang="en-US" altLang="id-ID" sz="1000"/>
              <a:t>Diketahui : </a:t>
            </a:r>
          </a:p>
          <a:p>
            <a:pPr eaLnBrk="1" hangingPunct="1"/>
            <a:r>
              <a:rPr lang="en-US" altLang="id-ID" sz="1000"/>
              <a:t>n = 100</a:t>
            </a:r>
          </a:p>
          <a:p>
            <a:pPr eaLnBrk="1" hangingPunct="1"/>
            <a:r>
              <a:rPr lang="en-US" altLang="id-ID" sz="1000"/>
              <a:t>N = 1000</a:t>
            </a:r>
          </a:p>
          <a:p>
            <a:pPr eaLnBrk="1" hangingPunct="1"/>
            <a:r>
              <a:rPr lang="en-US" altLang="id-ID" sz="1000"/>
              <a:t>k = 10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1524001" y="28157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pSp>
        <p:nvGrpSpPr>
          <p:cNvPr id="15366" name="Group 6"/>
          <p:cNvGrpSpPr>
            <a:grpSpLocks/>
          </p:cNvGrpSpPr>
          <p:nvPr/>
        </p:nvGrpSpPr>
        <p:grpSpPr bwMode="auto">
          <a:xfrm>
            <a:off x="4343400" y="2057401"/>
            <a:ext cx="6096000" cy="1585913"/>
            <a:chOff x="1632" y="1824"/>
            <a:chExt cx="3840" cy="999"/>
          </a:xfrm>
        </p:grpSpPr>
        <p:graphicFrame>
          <p:nvGraphicFramePr>
            <p:cNvPr id="15374" name="Object 7"/>
            <p:cNvGraphicFramePr>
              <a:graphicFrameLocks noChangeAspect="1"/>
            </p:cNvGraphicFramePr>
            <p:nvPr/>
          </p:nvGraphicFramePr>
          <p:xfrm>
            <a:off x="1632" y="1824"/>
            <a:ext cx="3840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6" name="Visio" r:id="rId3" imgW="5803392" imgH="947928" progId="Visio.Drawing.6">
                    <p:embed/>
                  </p:oleObj>
                </mc:Choice>
                <mc:Fallback>
                  <p:oleObj name="Visio" r:id="rId3" imgW="5803392" imgH="947928" progId="Visio.Drawing.6">
                    <p:embed/>
                    <p:pic>
                      <p:nvPicPr>
                        <p:cNvPr id="15374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824"/>
                          <a:ext cx="3840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5" name="Rectangle 8"/>
            <p:cNvSpPr>
              <a:spLocks noChangeArrowheads="1"/>
            </p:cNvSpPr>
            <p:nvPr/>
          </p:nvSpPr>
          <p:spPr bwMode="auto">
            <a:xfrm>
              <a:off x="1824" y="2400"/>
              <a:ext cx="3458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id-ID"/>
                <a:t>  </a:t>
              </a:r>
              <a:r>
                <a:rPr lang="pt-BR" altLang="id-ID" sz="1000"/>
                <a:t>Nx  = N x N		            Nx = N(N-1)/2	                  Nx  = N(N-1)</a:t>
              </a:r>
              <a:endParaRPr lang="en-US" altLang="id-ID" sz="1000"/>
            </a:p>
            <a:p>
              <a:pPr eaLnBrk="1" hangingPunct="1"/>
              <a:r>
                <a:rPr lang="en-US" altLang="id-ID" sz="1000"/>
                <a:t>          = 10</a:t>
              </a:r>
              <a:r>
                <a:rPr lang="en-US" altLang="id-ID" sz="1000" baseline="30000"/>
                <a:t>3 </a:t>
              </a:r>
              <a:r>
                <a:rPr lang="en-US" altLang="id-ID" sz="1000"/>
                <a:t>x 10</a:t>
              </a:r>
              <a:r>
                <a:rPr lang="en-US" altLang="id-ID" sz="1000" baseline="30000"/>
                <a:t>3</a:t>
              </a:r>
              <a:r>
                <a:rPr lang="en-US" altLang="id-ID" sz="1000"/>
                <a:t>	                 = 10</a:t>
              </a:r>
              <a:r>
                <a:rPr lang="en-US" altLang="id-ID" sz="1000" baseline="30000"/>
                <a:t>3</a:t>
              </a:r>
              <a:r>
                <a:rPr lang="en-US" altLang="id-ID" sz="1000"/>
                <a:t>(10</a:t>
              </a:r>
              <a:r>
                <a:rPr lang="en-US" altLang="id-ID" sz="1000" baseline="30000"/>
                <a:t>3</a:t>
              </a:r>
              <a:r>
                <a:rPr lang="en-US" altLang="id-ID" sz="1000"/>
                <a:t>-1)/2	                        = 10</a:t>
              </a:r>
              <a:r>
                <a:rPr lang="en-US" altLang="id-ID" sz="1000" baseline="30000"/>
                <a:t>3</a:t>
              </a:r>
              <a:r>
                <a:rPr lang="en-US" altLang="id-ID" sz="1000"/>
                <a:t>(10</a:t>
              </a:r>
              <a:r>
                <a:rPr lang="en-US" altLang="id-ID" sz="1000" baseline="30000"/>
                <a:t>3</a:t>
              </a:r>
              <a:r>
                <a:rPr lang="en-US" altLang="id-ID" sz="1000"/>
                <a:t>-1)</a:t>
              </a:r>
            </a:p>
            <a:p>
              <a:pPr eaLnBrk="1" hangingPunct="1"/>
              <a:r>
                <a:rPr lang="en-US" altLang="id-ID" sz="1000"/>
                <a:t>          = 10</a:t>
              </a:r>
              <a:r>
                <a:rPr lang="en-US" altLang="id-ID" sz="1000" baseline="30000"/>
                <a:t>6 </a:t>
              </a:r>
              <a:r>
                <a:rPr lang="en-US" altLang="id-ID" sz="1000"/>
                <a:t>cp	    	                 = 499,5 x 10</a:t>
              </a:r>
              <a:r>
                <a:rPr lang="en-US" altLang="id-ID" sz="1000" baseline="30000"/>
                <a:t>3</a:t>
              </a:r>
              <a:r>
                <a:rPr lang="en-US" altLang="id-ID" sz="1000"/>
                <a:t> cp	                        = 949 x 10</a:t>
              </a:r>
              <a:r>
                <a:rPr lang="en-US" altLang="id-ID" sz="1000" baseline="30000"/>
                <a:t>3</a:t>
              </a:r>
              <a:r>
                <a:rPr lang="en-US" altLang="id-ID" sz="1000"/>
                <a:t> cp</a:t>
              </a:r>
            </a:p>
          </p:txBody>
        </p:sp>
      </p:grpSp>
      <p:grpSp>
        <p:nvGrpSpPr>
          <p:cNvPr id="15367" name="Group 9"/>
          <p:cNvGrpSpPr>
            <a:grpSpLocks/>
          </p:cNvGrpSpPr>
          <p:nvPr/>
        </p:nvGrpSpPr>
        <p:grpSpPr bwMode="auto">
          <a:xfrm>
            <a:off x="4572000" y="4114801"/>
            <a:ext cx="6159500" cy="2079625"/>
            <a:chOff x="1728" y="2880"/>
            <a:chExt cx="3880" cy="1310"/>
          </a:xfrm>
        </p:grpSpPr>
        <p:pic>
          <p:nvPicPr>
            <p:cNvPr id="15372" name="Picture 1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2880"/>
              <a:ext cx="2400" cy="1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3" name="Rectangle 11"/>
            <p:cNvSpPr>
              <a:spLocks noChangeArrowheads="1"/>
            </p:cNvSpPr>
            <p:nvPr/>
          </p:nvSpPr>
          <p:spPr bwMode="auto">
            <a:xfrm>
              <a:off x="4179" y="3216"/>
              <a:ext cx="14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pt-BR" altLang="id-ID"/>
                <a:t> </a:t>
              </a:r>
              <a:r>
                <a:rPr lang="pt-BR" altLang="id-ID" sz="1000"/>
                <a:t>      = (2 x 10</a:t>
              </a:r>
              <a:r>
                <a:rPr lang="pt-BR" altLang="id-ID" sz="1000" baseline="30000"/>
                <a:t>3</a:t>
              </a:r>
              <a:r>
                <a:rPr lang="pt-BR" altLang="id-ID" sz="1000"/>
                <a:t> x 10)+ 10 (10</a:t>
              </a:r>
              <a:r>
                <a:rPr lang="pt-BR" altLang="id-ID" sz="1000" baseline="30000"/>
                <a:t>3</a:t>
              </a:r>
              <a:r>
                <a:rPr lang="pt-BR" altLang="id-ID" sz="1000"/>
                <a:t>/10</a:t>
              </a:r>
              <a:r>
                <a:rPr lang="pt-BR" altLang="id-ID" sz="1000" baseline="30000"/>
                <a:t>2</a:t>
              </a:r>
              <a:r>
                <a:rPr lang="pt-BR" altLang="id-ID" sz="1000"/>
                <a:t>) </a:t>
              </a:r>
              <a:r>
                <a:rPr lang="pt-BR" altLang="id-ID" sz="1000" baseline="30000"/>
                <a:t>2</a:t>
              </a:r>
              <a:endParaRPr lang="en-US" altLang="id-ID" sz="1000"/>
            </a:p>
            <a:p>
              <a:pPr eaLnBrk="1" hangingPunct="1"/>
              <a:r>
                <a:rPr lang="pt-BR" altLang="id-ID" sz="1000"/>
                <a:t>       = 21 x 10</a:t>
              </a:r>
              <a:r>
                <a:rPr lang="pt-BR" altLang="id-ID" sz="1000" baseline="30000"/>
                <a:t>3</a:t>
              </a:r>
              <a:r>
                <a:rPr lang="pt-BR" altLang="id-ID" sz="1000"/>
                <a:t> cp</a:t>
              </a:r>
            </a:p>
          </p:txBody>
        </p:sp>
      </p:grpSp>
      <p:sp>
        <p:nvSpPr>
          <p:cNvPr id="15368" name="Rectangle 12"/>
          <p:cNvSpPr>
            <a:spLocks noChangeArrowheads="1"/>
          </p:cNvSpPr>
          <p:nvPr/>
        </p:nvSpPr>
        <p:spPr bwMode="auto">
          <a:xfrm>
            <a:off x="4953001" y="1752601"/>
            <a:ext cx="10509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000" b="1"/>
              <a:t>Matrik tunggal</a:t>
            </a:r>
          </a:p>
        </p:txBody>
      </p:sp>
      <p:sp>
        <p:nvSpPr>
          <p:cNvPr id="15369" name="Rectangle 13"/>
          <p:cNvSpPr>
            <a:spLocks noChangeArrowheads="1"/>
          </p:cNvSpPr>
          <p:nvPr/>
        </p:nvSpPr>
        <p:spPr bwMode="auto">
          <a:xfrm>
            <a:off x="4953000" y="3810001"/>
            <a:ext cx="11128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000" b="1"/>
              <a:t>Matrik 3 tingkat</a:t>
            </a:r>
          </a:p>
        </p:txBody>
      </p:sp>
      <p:sp>
        <p:nvSpPr>
          <p:cNvPr id="15370" name="Rectangle 14"/>
          <p:cNvSpPr>
            <a:spLocks noChangeArrowheads="1"/>
          </p:cNvSpPr>
          <p:nvPr/>
        </p:nvSpPr>
        <p:spPr bwMode="auto">
          <a:xfrm>
            <a:off x="1828800" y="1981201"/>
            <a:ext cx="25146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just" eaLnBrk="1" hangingPunct="1"/>
            <a:r>
              <a:rPr lang="en-US" altLang="id-ID" sz="1000"/>
              <a:t>Bila diketahui suatu switching network mempunyai ukuran group inlet dan outlet = 100,  jumlah inlet dan outletnya 1000 se-dangkan jumlah array tengahnya = 10, hitung jumlah matrik bila disusun dalam matrik tunggal dan matrik 3 tingkat.</a:t>
            </a:r>
          </a:p>
        </p:txBody>
      </p:sp>
      <p:graphicFrame>
        <p:nvGraphicFramePr>
          <p:cNvPr id="15371" name="Object 13"/>
          <p:cNvGraphicFramePr>
            <a:graphicFrameLocks noChangeAspect="1"/>
          </p:cNvGraphicFramePr>
          <p:nvPr/>
        </p:nvGraphicFramePr>
        <p:xfrm>
          <a:off x="8610601" y="4114800"/>
          <a:ext cx="118427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Equation" r:id="rId6" imgW="1180588" imgH="482391" progId="Equation.3">
                  <p:embed/>
                </p:oleObj>
              </mc:Choice>
              <mc:Fallback>
                <p:oleObj name="Equation" r:id="rId6" imgW="1180588" imgH="482391" progId="Equation.3">
                  <p:embed/>
                  <p:pic>
                    <p:nvPicPr>
                      <p:cNvPr id="1537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4114800"/>
                        <a:ext cx="118427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065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Penyusunan Matriks dan Perhitungan Jumlah Crosspoin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905000"/>
            <a:ext cx="3810000" cy="1981200"/>
          </a:xfrm>
        </p:spPr>
        <p:txBody>
          <a:bodyPr/>
          <a:lstStyle/>
          <a:p>
            <a:pPr marL="952500" lvl="1" indent="-495300" algn="just">
              <a:buNone/>
            </a:pPr>
            <a:r>
              <a:rPr lang="en-US" altLang="id-ID" sz="1000"/>
              <a:t>Diketahui suatu switching network yang</a:t>
            </a:r>
          </a:p>
          <a:p>
            <a:pPr marL="952500" lvl="1" indent="-495300" algn="just">
              <a:buNone/>
            </a:pPr>
            <a:r>
              <a:rPr lang="en-US" altLang="id-ID" sz="1000"/>
              <a:t>bersifat non-blocking mempunyai jumlah</a:t>
            </a:r>
          </a:p>
          <a:p>
            <a:pPr marL="952500" lvl="1" indent="-495300" algn="just">
              <a:buNone/>
            </a:pPr>
            <a:r>
              <a:rPr lang="en-US" altLang="id-ID" sz="1000"/>
              <a:t>inlet/outlet (N) sebanyak 5000 saluran, </a:t>
            </a:r>
          </a:p>
          <a:p>
            <a:pPr marL="952500" lvl="1" indent="-495300" algn="just">
              <a:buNone/>
            </a:pPr>
            <a:r>
              <a:rPr lang="en-US" altLang="id-ID" sz="1000"/>
              <a:t>tentukan :</a:t>
            </a:r>
          </a:p>
          <a:p>
            <a:pPr marL="952500" lvl="1" indent="-495300"/>
            <a:r>
              <a:rPr lang="en-US" altLang="id-ID" sz="1000"/>
              <a:t>Jumlah group inlet/outletnya</a:t>
            </a:r>
          </a:p>
          <a:p>
            <a:pPr marL="952500" lvl="1" indent="-495300"/>
            <a:r>
              <a:rPr lang="en-US" altLang="id-ID" sz="1000"/>
              <a:t>Jumlah array tengahnya (k)</a:t>
            </a:r>
          </a:p>
          <a:p>
            <a:pPr marL="952500" lvl="1" indent="-495300"/>
            <a:r>
              <a:rPr lang="en-US" altLang="id-ID" sz="1000"/>
              <a:t>Gambar switch</a:t>
            </a:r>
          </a:p>
          <a:p>
            <a:pPr marL="952500" lvl="1" indent="-495300"/>
            <a:r>
              <a:rPr lang="en-US" altLang="id-ID" sz="1000"/>
              <a:t>Jumlah Crosspoint totalnya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5105400" y="1600201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000" b="1" i="1"/>
              <a:t>Jawaban   :</a:t>
            </a:r>
            <a:r>
              <a:rPr lang="en-US" altLang="id-ID" i="1"/>
              <a:t>	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1524001" y="230135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4648200" y="4191001"/>
          <a:ext cx="57912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5894280" imgH="2106000" progId="Visio.Drawing.6">
                  <p:embed/>
                </p:oleObj>
              </mc:Choice>
              <mc:Fallback>
                <p:oleObj name="Visio" r:id="rId3" imgW="5894280" imgH="2106000" progId="Visio.Drawing.6">
                  <p:embed/>
                  <p:pic>
                    <p:nvPicPr>
                      <p:cNvPr id="16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91001"/>
                        <a:ext cx="5791200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91" name="Group 7"/>
          <p:cNvGrpSpPr>
            <a:grpSpLocks/>
          </p:cNvGrpSpPr>
          <p:nvPr/>
        </p:nvGrpSpPr>
        <p:grpSpPr bwMode="auto">
          <a:xfrm>
            <a:off x="5105401" y="1968500"/>
            <a:ext cx="4708525" cy="1963738"/>
            <a:chOff x="2256" y="1096"/>
            <a:chExt cx="2966" cy="1237"/>
          </a:xfrm>
        </p:grpSpPr>
        <p:grpSp>
          <p:nvGrpSpPr>
            <p:cNvPr id="16393" name="Group 8"/>
            <p:cNvGrpSpPr>
              <a:grpSpLocks/>
            </p:cNvGrpSpPr>
            <p:nvPr/>
          </p:nvGrpSpPr>
          <p:grpSpPr bwMode="auto">
            <a:xfrm>
              <a:off x="2256" y="1096"/>
              <a:ext cx="2304" cy="958"/>
              <a:chOff x="624" y="2200"/>
              <a:chExt cx="2304" cy="958"/>
            </a:xfrm>
          </p:grpSpPr>
          <p:grpSp>
            <p:nvGrpSpPr>
              <p:cNvPr id="16396" name="Group 9"/>
              <p:cNvGrpSpPr>
                <a:grpSpLocks/>
              </p:cNvGrpSpPr>
              <p:nvPr/>
            </p:nvGrpSpPr>
            <p:grpSpPr bwMode="auto">
              <a:xfrm>
                <a:off x="624" y="2200"/>
                <a:ext cx="1653" cy="346"/>
                <a:chOff x="768" y="2248"/>
                <a:chExt cx="1653" cy="346"/>
              </a:xfrm>
            </p:grpSpPr>
            <p:sp>
              <p:nvSpPr>
                <p:cNvPr id="16401" name="Rectangle 10"/>
                <p:cNvSpPr>
                  <a:spLocks noChangeArrowheads="1"/>
                </p:cNvSpPr>
                <p:nvPr/>
              </p:nvSpPr>
              <p:spPr bwMode="auto">
                <a:xfrm>
                  <a:off x="768" y="2256"/>
                  <a:ext cx="260" cy="27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just" eaLnBrk="1" hangingPunct="1"/>
                  <a:endParaRPr lang="en-US" altLang="id-ID" sz="1100"/>
                </a:p>
                <a:p>
                  <a:pPr algn="just"/>
                  <a:r>
                    <a:rPr lang="en-US" altLang="id-ID" sz="1200">
                      <a:cs typeface="Times New Roman" panose="02020603050405020304" pitchFamily="18" charset="0"/>
                    </a:rPr>
                    <a:t>a.	</a:t>
                  </a:r>
                  <a:endParaRPr lang="en-US" altLang="id-ID"/>
                </a:p>
              </p:txBody>
            </p:sp>
            <p:graphicFrame>
              <p:nvGraphicFramePr>
                <p:cNvPr id="16402" name="Object 11"/>
                <p:cNvGraphicFramePr>
                  <a:graphicFrameLocks noChangeAspect="1"/>
                </p:cNvGraphicFramePr>
                <p:nvPr/>
              </p:nvGraphicFramePr>
              <p:xfrm>
                <a:off x="1076" y="2248"/>
                <a:ext cx="1345" cy="34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4343" name="Equation" r:id="rId5" imgW="2133600" imgH="546100" progId="Equation.3">
                        <p:embed/>
                      </p:oleObj>
                    </mc:Choice>
                    <mc:Fallback>
                      <p:oleObj name="Equation" r:id="rId5" imgW="2133600" imgH="546100" progId="Equation.3">
                        <p:embed/>
                        <p:pic>
                          <p:nvPicPr>
                            <p:cNvPr id="16402" name="Object 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76" y="2248"/>
                              <a:ext cx="1345" cy="3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6397" name="Group 12"/>
              <p:cNvGrpSpPr>
                <a:grpSpLocks/>
              </p:cNvGrpSpPr>
              <p:nvPr/>
            </p:nvGrpSpPr>
            <p:grpSpPr bwMode="auto">
              <a:xfrm>
                <a:off x="624" y="2592"/>
                <a:ext cx="1546" cy="173"/>
                <a:chOff x="624" y="2592"/>
                <a:chExt cx="1546" cy="173"/>
              </a:xfrm>
            </p:grpSpPr>
            <p:sp>
              <p:nvSpPr>
                <p:cNvPr id="16399" name="Rectangle 13"/>
                <p:cNvSpPr>
                  <a:spLocks noChangeArrowheads="1"/>
                </p:cNvSpPr>
                <p:nvPr/>
              </p:nvSpPr>
              <p:spPr bwMode="auto">
                <a:xfrm>
                  <a:off x="624" y="2592"/>
                  <a:ext cx="260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228600" algn="l"/>
                    </a:tabLs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just" eaLnBrk="1" hangingPunct="1"/>
                  <a:r>
                    <a:rPr lang="en-US" altLang="id-ID" sz="1200">
                      <a:cs typeface="Times New Roman" panose="02020603050405020304" pitchFamily="18" charset="0"/>
                    </a:rPr>
                    <a:t>b.	</a:t>
                  </a:r>
                  <a:endParaRPr lang="en-US" altLang="id-ID"/>
                </a:p>
              </p:txBody>
            </p:sp>
            <p:graphicFrame>
              <p:nvGraphicFramePr>
                <p:cNvPr id="16400" name="Object 14"/>
                <p:cNvGraphicFramePr>
                  <a:graphicFrameLocks noChangeAspect="1"/>
                </p:cNvGraphicFramePr>
                <p:nvPr/>
              </p:nvGraphicFramePr>
              <p:xfrm>
                <a:off x="940" y="2592"/>
                <a:ext cx="1230" cy="13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4344" name="Equation" r:id="rId7" imgW="1954951" imgH="215806" progId="Equation.3">
                        <p:embed/>
                      </p:oleObj>
                    </mc:Choice>
                    <mc:Fallback>
                      <p:oleObj name="Equation" r:id="rId7" imgW="1954951" imgH="215806" progId="Equation.3">
                        <p:embed/>
                        <p:pic>
                          <p:nvPicPr>
                            <p:cNvPr id="16400" name="Object 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40" y="2592"/>
                              <a:ext cx="1230" cy="1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6398" name="Rectangle 15"/>
              <p:cNvSpPr>
                <a:spLocks noChangeArrowheads="1"/>
              </p:cNvSpPr>
              <p:nvPr/>
            </p:nvSpPr>
            <p:spPr bwMode="auto">
              <a:xfrm>
                <a:off x="624" y="2812"/>
                <a:ext cx="2304" cy="3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tabLst>
                    <a:tab pos="228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tabLst>
                    <a:tab pos="228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tabLst>
                    <a:tab pos="228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tabLst>
                    <a:tab pos="228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tabLst>
                    <a:tab pos="228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228600" algn="l"/>
                  </a:tabLs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just" eaLnBrk="1" hangingPunct="1"/>
                <a:r>
                  <a:rPr lang="en-US" altLang="id-ID" sz="1000">
                    <a:cs typeface="Times New Roman" panose="02020603050405020304" pitchFamily="18" charset="0"/>
                  </a:rPr>
                  <a:t>c.	Jumlah inlet/outlet switch (N) 	=  5000</a:t>
                </a:r>
                <a:endParaRPr lang="en-US" altLang="id-ID" sz="1000"/>
              </a:p>
              <a:p>
                <a:pPr algn="just"/>
                <a:r>
                  <a:rPr lang="en-US" altLang="id-ID" sz="1000">
                    <a:cs typeface="Times New Roman" panose="02020603050405020304" pitchFamily="18" charset="0"/>
                  </a:rPr>
                  <a:t>	Jumlah group inlet/outlet (n)  	=  50</a:t>
                </a:r>
                <a:endParaRPr lang="en-US" altLang="id-ID" sz="1000"/>
              </a:p>
              <a:p>
                <a:pPr algn="just"/>
                <a:r>
                  <a:rPr lang="en-US" altLang="id-ID" sz="1000">
                    <a:cs typeface="Times New Roman" panose="02020603050405020304" pitchFamily="18" charset="0"/>
                  </a:rPr>
                  <a:t>	Jumlah array tengah (k)	=  99</a:t>
                </a:r>
                <a:endParaRPr lang="en-US" altLang="id-ID" sz="1000"/>
              </a:p>
            </p:txBody>
          </p:sp>
        </p:grpSp>
        <p:sp>
          <p:nvSpPr>
            <p:cNvPr id="16394" name="Rectangle 16"/>
            <p:cNvSpPr>
              <a:spLocks noChangeArrowheads="1"/>
            </p:cNvSpPr>
            <p:nvPr/>
          </p:nvSpPr>
          <p:spPr bwMode="auto">
            <a:xfrm>
              <a:off x="2256" y="2160"/>
              <a:ext cx="69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id-ID" sz="1200">
                  <a:cs typeface="Times New Roman" panose="02020603050405020304" pitchFamily="18" charset="0"/>
                </a:rPr>
                <a:t>d.	</a:t>
              </a:r>
              <a:endParaRPr lang="en-US" altLang="id-ID"/>
            </a:p>
          </p:txBody>
        </p:sp>
        <p:graphicFrame>
          <p:nvGraphicFramePr>
            <p:cNvPr id="16395" name="Object 17"/>
            <p:cNvGraphicFramePr>
              <a:graphicFrameLocks noChangeAspect="1"/>
            </p:cNvGraphicFramePr>
            <p:nvPr/>
          </p:nvGraphicFramePr>
          <p:xfrm>
            <a:off x="2620" y="2153"/>
            <a:ext cx="2602" cy="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5" name="Equation" r:id="rId9" imgW="4127500" imgH="266700" progId="Equation.3">
                    <p:embed/>
                  </p:oleObj>
                </mc:Choice>
                <mc:Fallback>
                  <p:oleObj name="Equation" r:id="rId9" imgW="4127500" imgH="266700" progId="Equation.3">
                    <p:embed/>
                    <p:pic>
                      <p:nvPicPr>
                        <p:cNvPr id="16395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0" y="2153"/>
                          <a:ext cx="2602" cy="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92" name="Rectangle 18"/>
          <p:cNvSpPr>
            <a:spLocks noChangeArrowheads="1"/>
          </p:cNvSpPr>
          <p:nvPr/>
        </p:nvSpPr>
        <p:spPr bwMode="auto">
          <a:xfrm>
            <a:off x="2514600" y="1600201"/>
            <a:ext cx="5413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id-ID" sz="1000" b="1"/>
              <a:t>soal 2</a:t>
            </a:r>
          </a:p>
        </p:txBody>
      </p:sp>
    </p:spTree>
    <p:extLst>
      <p:ext uri="{BB962C8B-B14F-4D97-AF65-F5344CB8AC3E}">
        <p14:creationId xmlns:p14="http://schemas.microsoft.com/office/powerpoint/2010/main" val="185947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Penyusunan Matriks dan Perhitungan Jumlah Crosspoint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1" y="3048000"/>
            <a:ext cx="2517775" cy="914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id-ID" sz="1000"/>
              <a:t>a.	Gambarkan switching networknya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id-ID" sz="1000"/>
              <a:t>b.	Jumlah crosspoint switch tersebut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2362200" y="1981201"/>
            <a:ext cx="2514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id-ID" sz="1000"/>
              <a:t>Suatu switching Network berting-kat-3 mempunyai kapasitas 600 saluran pelanggan, 300 saluran untuk trunk dan 100 saluran untuk kebutuhan lainnya. Jika dipilih tiap group inlet/outletnya = 40, bersifat non-blocking :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2286000" y="1600201"/>
            <a:ext cx="6048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/>
              <a:t> </a:t>
            </a:r>
            <a:r>
              <a:rPr lang="en-US" altLang="id-ID" sz="1000" b="1"/>
              <a:t>soal 3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562600" y="1736726"/>
            <a:ext cx="2438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28600" algn="l"/>
                <a:tab pos="1028700" algn="l"/>
                <a:tab pos="1257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  <a:tab pos="1028700" algn="l"/>
                <a:tab pos="1257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  <a:tab pos="1028700" algn="l"/>
                <a:tab pos="1257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  <a:tab pos="1028700" algn="l"/>
                <a:tab pos="1257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  <a:tab pos="1028700" algn="l"/>
                <a:tab pos="1257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1028700" algn="l"/>
                <a:tab pos="1257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1028700" algn="l"/>
                <a:tab pos="1257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1028700" algn="l"/>
                <a:tab pos="1257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1028700" algn="l"/>
                <a:tab pos="1257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pt-BR" altLang="id-ID" sz="1000" b="1"/>
              <a:t>Diketahui	:</a:t>
            </a:r>
            <a:endParaRPr lang="pt-BR" altLang="id-ID" sz="1000"/>
          </a:p>
          <a:p>
            <a:pPr eaLnBrk="1" hangingPunct="1"/>
            <a:r>
              <a:rPr lang="pt-BR" altLang="id-ID" sz="1000"/>
              <a:t>N = 600 + 300 + 100 = 1000</a:t>
            </a:r>
            <a:endParaRPr lang="en-US" altLang="id-ID" sz="1000"/>
          </a:p>
          <a:p>
            <a:pPr eaLnBrk="1" hangingPunct="1"/>
            <a:r>
              <a:rPr lang="pt-BR" altLang="id-ID" sz="1000"/>
              <a:t>n  = 40</a:t>
            </a:r>
            <a:endParaRPr lang="en-US" altLang="id-ID" sz="1000"/>
          </a:p>
          <a:p>
            <a:pPr eaLnBrk="1" hangingPunct="1"/>
            <a:r>
              <a:rPr lang="pt-BR" altLang="id-ID" sz="1000"/>
              <a:t>k  = 2n – 1 = 2 x 40 - 1 = 79  </a:t>
            </a:r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524001" y="230135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pSp>
        <p:nvGrpSpPr>
          <p:cNvPr id="17416" name="Group 8"/>
          <p:cNvGrpSpPr>
            <a:grpSpLocks/>
          </p:cNvGrpSpPr>
          <p:nvPr/>
        </p:nvGrpSpPr>
        <p:grpSpPr bwMode="auto">
          <a:xfrm>
            <a:off x="5105401" y="2895600"/>
            <a:ext cx="5267325" cy="2343150"/>
            <a:chOff x="2256" y="1680"/>
            <a:chExt cx="3318" cy="1476"/>
          </a:xfrm>
        </p:grpSpPr>
        <p:graphicFrame>
          <p:nvGraphicFramePr>
            <p:cNvPr id="17419" name="Object 9"/>
            <p:cNvGraphicFramePr>
              <a:graphicFrameLocks noChangeAspect="1"/>
            </p:cNvGraphicFramePr>
            <p:nvPr/>
          </p:nvGraphicFramePr>
          <p:xfrm>
            <a:off x="2256" y="1968"/>
            <a:ext cx="3318" cy="1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4" name="Visio" r:id="rId3" imgW="5894280" imgH="2106000" progId="Visio.Drawing.6">
                    <p:embed/>
                  </p:oleObj>
                </mc:Choice>
                <mc:Fallback>
                  <p:oleObj name="Visio" r:id="rId3" imgW="5894280" imgH="2106000" progId="Visio.Drawing.6">
                    <p:embed/>
                    <p:pic>
                      <p:nvPicPr>
                        <p:cNvPr id="1741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968"/>
                          <a:ext cx="3318" cy="1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0" name="Rectangle 10"/>
            <p:cNvSpPr>
              <a:spLocks noChangeArrowheads="1"/>
            </p:cNvSpPr>
            <p:nvPr/>
          </p:nvSpPr>
          <p:spPr bwMode="auto">
            <a:xfrm>
              <a:off x="2544" y="1680"/>
              <a:ext cx="121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200"/>
                <a:t> </a:t>
              </a:r>
              <a:r>
                <a:rPr lang="en-US" altLang="id-ID" sz="1000"/>
                <a:t>a.  Gambar Switching Network</a:t>
              </a:r>
            </a:p>
          </p:txBody>
        </p:sp>
      </p:grpSp>
      <p:graphicFrame>
        <p:nvGraphicFramePr>
          <p:cNvPr id="17417" name="Object 11"/>
          <p:cNvGraphicFramePr>
            <a:graphicFrameLocks noChangeAspect="1"/>
          </p:cNvGraphicFramePr>
          <p:nvPr/>
        </p:nvGraphicFramePr>
        <p:xfrm>
          <a:off x="5791200" y="5562601"/>
          <a:ext cx="3697288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Equation" r:id="rId5" imgW="3695700" imgH="241300" progId="Equation.3">
                  <p:embed/>
                </p:oleObj>
              </mc:Choice>
              <mc:Fallback>
                <p:oleObj name="Equation" r:id="rId5" imgW="3695700" imgH="241300" progId="Equation.3">
                  <p:embed/>
                  <p:pic>
                    <p:nvPicPr>
                      <p:cNvPr id="1741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562601"/>
                        <a:ext cx="3697288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" name="Rectangle 12"/>
          <p:cNvSpPr>
            <a:spLocks noChangeArrowheads="1"/>
          </p:cNvSpPr>
          <p:nvPr/>
        </p:nvSpPr>
        <p:spPr bwMode="auto">
          <a:xfrm>
            <a:off x="4348163" y="3556000"/>
            <a:ext cx="22225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100"/>
              <a:t> </a:t>
            </a:r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649235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STRUKTUR DIGITAL SWITCHING NETWORK</a:t>
            </a:r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438400" y="1752600"/>
            <a:ext cx="7696200" cy="2819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id-ID" sz="1600" b="1"/>
              <a:t>Struktur Digital Switching Network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600" b="1"/>
          </a:p>
          <a:p>
            <a:pPr eaLnBrk="1" hangingPunct="1">
              <a:lnSpc>
                <a:spcPct val="80000"/>
              </a:lnSpc>
            </a:pPr>
            <a:r>
              <a:rPr lang="en-US" altLang="id-ID" sz="1600"/>
              <a:t>Single space switch memungkinkan terjadinya blocking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600"/>
          </a:p>
          <a:p>
            <a:pPr eaLnBrk="1" hangingPunct="1">
              <a:lnSpc>
                <a:spcPct val="80000"/>
              </a:lnSpc>
            </a:pPr>
            <a:r>
              <a:rPr lang="en-US" altLang="id-ID" sz="1600"/>
              <a:t>Single time switch yang berkecepatan tinggi memungkinkan terjadinya non-blocking interconnectivity tetapi dengan kapasitas sentral yang besar, single time switch dibatasi oleh teknologi RAM dan kanal logikanya.</a:t>
            </a:r>
          </a:p>
          <a:p>
            <a:pPr eaLnBrk="1" hangingPunct="1">
              <a:lnSpc>
                <a:spcPct val="80000"/>
              </a:lnSpc>
            </a:pPr>
            <a:endParaRPr lang="en-US" altLang="id-ID" sz="1600"/>
          </a:p>
          <a:p>
            <a:pPr eaLnBrk="1" hangingPunct="1">
              <a:lnSpc>
                <a:spcPct val="80000"/>
              </a:lnSpc>
            </a:pPr>
            <a:r>
              <a:rPr lang="en-US" altLang="id-ID" sz="1600"/>
              <a:t>Untuk meningkatkan kapasitas sentral dengan blocking yang rendah biasanya dilakukan dengan menggunakan kombinasi </a:t>
            </a:r>
            <a:r>
              <a:rPr lang="en-US" altLang="id-ID" sz="1600" i="1"/>
              <a:t>time switch</a:t>
            </a:r>
            <a:r>
              <a:rPr lang="en-US" altLang="id-ID" sz="1600"/>
              <a:t> dan </a:t>
            </a:r>
            <a:r>
              <a:rPr lang="en-US" altLang="id-ID" sz="1600" i="1"/>
              <a:t>space switch</a:t>
            </a:r>
          </a:p>
        </p:txBody>
      </p:sp>
    </p:spTree>
    <p:extLst>
      <p:ext uri="{BB962C8B-B14F-4D97-AF65-F5344CB8AC3E}">
        <p14:creationId xmlns:p14="http://schemas.microsoft.com/office/powerpoint/2010/main" val="349975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Time Switch T-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91400" y="1676401"/>
            <a:ext cx="2895600" cy="4530725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1200" b="1"/>
              <a:t>BLOK SWITCH T – 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1200"/>
          </a:p>
          <a:p>
            <a:pPr eaLnBrk="1" hangingPunct="1">
              <a:lnSpc>
                <a:spcPct val="90000"/>
              </a:lnSpc>
            </a:pPr>
            <a:r>
              <a:rPr lang="en-US" altLang="id-ID" sz="1200"/>
              <a:t>Gambar berikut mengilustrasikan hubungan dari A2/ts 10 ke B1/ts 45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d-ID" sz="1200"/>
              <a:t>TS block terdiri dari time switch pada setiap input bus dari space switch tunggal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d-ID" sz="1200"/>
              <a:t>Penulisan ke time switch secara siklik dikontrol counter dan pembacaannya asiklik dikontrol oleh Conection Memory (CM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d-ID" sz="1200"/>
              <a:t>Time switch berfungsi untuk menggeser PCM word incoming ke timeslot outgoing yang dikehendaki, sedangkan space switch berfungsi menghubungkan bus (highway) inlet dengan bus outle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d-ID" sz="1200"/>
              <a:t>Struktur ini masih mempunyai kemungkinan blocking, bawaan dari space switch yang digunakan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id-ID" sz="1200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524001" y="11821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2286000" y="1676400"/>
          <a:ext cx="46482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3" imgW="5924520" imgH="4631760" progId="Visio.Drawing.6">
                  <p:embed/>
                </p:oleObj>
              </mc:Choice>
              <mc:Fallback>
                <p:oleObj name="Visio" r:id="rId3" imgW="5924520" imgH="4631760" progId="Visio.Drawing.6">
                  <p:embed/>
                  <p:pic>
                    <p:nvPicPr>
                      <p:cNvPr id="194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676400"/>
                        <a:ext cx="46482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9002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Time Switch S-T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0" y="1905000"/>
            <a:ext cx="2895600" cy="3962400"/>
          </a:xfrm>
        </p:spPr>
        <p:txBody>
          <a:bodyPr/>
          <a:lstStyle/>
          <a:p>
            <a:pPr marL="533400" indent="-533400" algn="ctr">
              <a:buNone/>
            </a:pPr>
            <a:r>
              <a:rPr lang="en-US" altLang="id-ID" sz="1200" b="1"/>
              <a:t>BLOCK SWITCH  S-T</a:t>
            </a:r>
          </a:p>
          <a:p>
            <a:pPr marL="533400" indent="-533400">
              <a:buNone/>
            </a:pPr>
            <a:endParaRPr lang="en-US" altLang="id-ID" sz="1200"/>
          </a:p>
          <a:p>
            <a:pPr marL="533400" indent="-533400" algn="just"/>
            <a:r>
              <a:rPr lang="en-US" altLang="id-ID" sz="1200"/>
              <a:t>Karakteristik blok switch S – T mirip dengan blok switch T – S, bedanya adalah pada blok switch S – T space switchnya terletak di depan, menghubungkan bus input (sistem PCM) dengan bus input time switch</a:t>
            </a:r>
          </a:p>
          <a:p>
            <a:pPr marL="533400" indent="-533400" algn="just"/>
            <a:endParaRPr lang="en-US" altLang="id-ID" sz="1200"/>
          </a:p>
          <a:p>
            <a:pPr marL="533400" indent="-533400" algn="just"/>
            <a:r>
              <a:rPr lang="en-US" altLang="id-ID" sz="1200"/>
              <a:t>Gambar berikut mengilustrasikan isi CM yang diperlukan untuk menghubungkan A2/ts 10 ke B1/ts 45</a:t>
            </a: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1524001" y="81545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0485" name="Object 4"/>
          <p:cNvGraphicFramePr>
            <a:graphicFrameLocks noChangeAspect="1"/>
          </p:cNvGraphicFramePr>
          <p:nvPr/>
        </p:nvGraphicFramePr>
        <p:xfrm>
          <a:off x="2209800" y="1371600"/>
          <a:ext cx="48768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3" imgW="5755680" imgH="5299200" progId="Visio.Drawing.6">
                  <p:embed/>
                </p:oleObj>
              </mc:Choice>
              <mc:Fallback>
                <p:oleObj name="Visio" r:id="rId3" imgW="5755680" imgH="5299200" progId="Visio.Drawing.6">
                  <p:embed/>
                  <p:pic>
                    <p:nvPicPr>
                      <p:cNvPr id="2048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71600"/>
                        <a:ext cx="48768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833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Time Switch T-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id-ID" sz="1200" b="1"/>
              <a:t>Contoh Hubungan T-S</a:t>
            </a:r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1495426" y="115835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2209800" y="2133600"/>
          <a:ext cx="80010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10420560" imgH="3477600" progId="Visio.Drawing.6">
                  <p:embed/>
                </p:oleObj>
              </mc:Choice>
              <mc:Fallback>
                <p:oleObj name="Visio" r:id="rId3" imgW="10420560" imgH="3477600" progId="Visio.Drawing.6">
                  <p:embed/>
                  <p:pic>
                    <p:nvPicPr>
                      <p:cNvPr id="215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133600"/>
                        <a:ext cx="80010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7115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Pendahulua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4622" y="3959976"/>
            <a:ext cx="9294223" cy="2754333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None/>
            </a:pPr>
            <a:r>
              <a:rPr lang="en-US" altLang="id-ID" sz="1000" b="1" dirty="0"/>
              <a:t>SYARAT SN BERTIGKAT</a:t>
            </a:r>
            <a:r>
              <a:rPr lang="en-US" altLang="id-ID" sz="1000" dirty="0"/>
              <a:t> :</a:t>
            </a:r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AutoNum type="alphaLcPeriod"/>
            </a:pPr>
            <a:r>
              <a:rPr lang="en-US" altLang="id-ID" sz="1000" dirty="0" err="1"/>
              <a:t>Trafik</a:t>
            </a:r>
            <a:r>
              <a:rPr lang="en-US" altLang="id-ID" sz="1000" dirty="0"/>
              <a:t> </a:t>
            </a:r>
            <a:r>
              <a:rPr lang="en-US" altLang="id-ID" sz="1000" dirty="0" err="1"/>
              <a:t>harus</a:t>
            </a:r>
            <a:r>
              <a:rPr lang="en-US" altLang="id-ID" sz="1000" dirty="0"/>
              <a:t> digital</a:t>
            </a:r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AutoNum type="alphaLcPeriod"/>
            </a:pPr>
            <a:r>
              <a:rPr lang="en-US" altLang="id-ID" sz="1000" dirty="0" err="1"/>
              <a:t>Trafik</a:t>
            </a:r>
            <a:r>
              <a:rPr lang="en-US" altLang="id-ID" sz="1000" dirty="0"/>
              <a:t> </a:t>
            </a:r>
            <a:r>
              <a:rPr lang="en-US" altLang="id-ID" sz="1000" dirty="0" err="1"/>
              <a:t>atau</a:t>
            </a:r>
            <a:r>
              <a:rPr lang="en-US" altLang="id-ID" sz="1000" dirty="0"/>
              <a:t> </a:t>
            </a:r>
            <a:r>
              <a:rPr lang="en-US" altLang="id-ID" sz="1000" dirty="0" err="1"/>
              <a:t>informasi</a:t>
            </a:r>
            <a:r>
              <a:rPr lang="en-US" altLang="id-ID" sz="1000" dirty="0"/>
              <a:t> (</a:t>
            </a:r>
            <a:r>
              <a:rPr lang="en-US" altLang="id-ID" sz="1000" dirty="0" err="1"/>
              <a:t>dari</a:t>
            </a:r>
            <a:r>
              <a:rPr lang="en-US" altLang="id-ID" sz="1000" dirty="0"/>
              <a:t> user terminal </a:t>
            </a:r>
            <a:r>
              <a:rPr lang="en-US" altLang="id-ID" sz="1000" dirty="0" err="1"/>
              <a:t>masuk</a:t>
            </a:r>
            <a:r>
              <a:rPr lang="en-US" altLang="id-ID" sz="1000" dirty="0"/>
              <a:t> di time slot </a:t>
            </a:r>
            <a:r>
              <a:rPr lang="en-US" altLang="id-ID" sz="1000" dirty="0" err="1"/>
              <a:t>tertentu</a:t>
            </a:r>
            <a:r>
              <a:rPr lang="en-US" altLang="id-ID" sz="1000" dirty="0"/>
              <a:t> </a:t>
            </a:r>
            <a:r>
              <a:rPr lang="en-US" altLang="id-ID" sz="1000" dirty="0" err="1"/>
              <a:t>pada</a:t>
            </a:r>
            <a:r>
              <a:rPr lang="en-US" altLang="id-ID" sz="1000" dirty="0"/>
              <a:t> frame (highway) </a:t>
            </a:r>
            <a:r>
              <a:rPr lang="en-US" altLang="id-ID" sz="1000" dirty="0" err="1"/>
              <a:t>tertentu</a:t>
            </a:r>
            <a:endParaRPr lang="en-US" altLang="id-ID" sz="1000" dirty="0"/>
          </a:p>
          <a:p>
            <a:pPr marL="533400" indent="-533400">
              <a:lnSpc>
                <a:spcPct val="80000"/>
              </a:lnSpc>
              <a:buFont typeface="Wingdings" panose="05000000000000000000" pitchFamily="2" charset="2"/>
              <a:buAutoNum type="alphaLcPeriod"/>
            </a:pPr>
            <a:r>
              <a:rPr lang="en-US" altLang="id-ID" sz="1000" dirty="0"/>
              <a:t>Switching	: </a:t>
            </a:r>
            <a:r>
              <a:rPr lang="en-US" altLang="id-ID" sz="1000" dirty="0" err="1"/>
              <a:t>mempertukark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isi</a:t>
            </a:r>
            <a:r>
              <a:rPr lang="en-US" altLang="id-ID" sz="1000" dirty="0"/>
              <a:t> </a:t>
            </a:r>
            <a:r>
              <a:rPr lang="en-US" altLang="id-ID" sz="1000" dirty="0" err="1"/>
              <a:t>dari</a:t>
            </a:r>
            <a:r>
              <a:rPr lang="en-US" altLang="id-ID" sz="1000" dirty="0"/>
              <a:t> time slot </a:t>
            </a:r>
            <a:r>
              <a:rPr lang="en-US" altLang="id-ID" sz="1000" dirty="0" err="1"/>
              <a:t>dan</a:t>
            </a:r>
            <a:r>
              <a:rPr lang="en-US" altLang="id-ID" sz="1000" dirty="0"/>
              <a:t> frame </a:t>
            </a:r>
            <a:r>
              <a:rPr lang="en-US" altLang="id-ID" sz="1000" dirty="0" err="1" smtClean="0"/>
              <a:t>tertentu</a:t>
            </a:r>
            <a:endParaRPr lang="en-US" altLang="id-ID" sz="1000" dirty="0"/>
          </a:p>
          <a:p>
            <a:pPr marL="533400" indent="-533400">
              <a:lnSpc>
                <a:spcPct val="80000"/>
              </a:lnSpc>
              <a:buNone/>
            </a:pPr>
            <a:endParaRPr lang="en-US" altLang="id-ID" sz="1000" i="1" dirty="0"/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id-ID" sz="1000" i="1" dirty="0" err="1"/>
              <a:t>Contoh</a:t>
            </a:r>
            <a:r>
              <a:rPr lang="en-US" altLang="id-ID" sz="1000" i="1" dirty="0"/>
              <a:t> </a:t>
            </a:r>
            <a:r>
              <a:rPr lang="en-US" altLang="id-ID" sz="1000" i="1" dirty="0" err="1"/>
              <a:t>sentral</a:t>
            </a:r>
            <a:r>
              <a:rPr lang="en-US" altLang="id-ID" sz="1000" i="1" dirty="0"/>
              <a:t>  </a:t>
            </a:r>
            <a:r>
              <a:rPr lang="en-US" altLang="id-ID" sz="1000" i="1" dirty="0" err="1"/>
              <a:t>dengan</a:t>
            </a:r>
            <a:r>
              <a:rPr lang="en-US" altLang="id-ID" sz="1000" i="1" dirty="0"/>
              <a:t> switching network digital : EWSD, NEAX-61E, 5-ESS, </a:t>
            </a:r>
            <a:r>
              <a:rPr lang="en-US" altLang="id-ID" sz="1000" i="1" dirty="0" err="1"/>
              <a:t>dll</a:t>
            </a:r>
            <a:endParaRPr lang="en-US" altLang="id-ID" sz="1000" i="1" dirty="0"/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id-ID" sz="1000" i="1" dirty="0"/>
              <a:t>	EWSD : Electronic </a:t>
            </a:r>
            <a:r>
              <a:rPr lang="en-US" altLang="id-ID" sz="1000" i="1" dirty="0" err="1"/>
              <a:t>Wahler</a:t>
            </a:r>
            <a:r>
              <a:rPr lang="en-US" altLang="id-ID" sz="1000" i="1" dirty="0"/>
              <a:t> System Digital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id-ID" sz="1000" i="1" dirty="0"/>
              <a:t>	NEAX	: </a:t>
            </a:r>
            <a:r>
              <a:rPr lang="en-US" altLang="id-ID" sz="1000" i="1" dirty="0" err="1"/>
              <a:t>Nipon</a:t>
            </a:r>
            <a:r>
              <a:rPr lang="en-US" altLang="id-ID" sz="1000" i="1" dirty="0"/>
              <a:t> Electronic Automatic Exchange  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id-ID" sz="1000" i="1" dirty="0"/>
              <a:t>	ESS	: Electronic Switching System</a:t>
            </a:r>
            <a:r>
              <a:rPr lang="en-US" altLang="id-ID" sz="1000" dirty="0"/>
              <a:t> </a:t>
            </a:r>
            <a:endParaRPr lang="id-ID" altLang="id-ID" sz="1000" dirty="0" smtClean="0"/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id-ID" sz="1000" dirty="0" err="1" smtClean="0"/>
              <a:t>Standar</a:t>
            </a:r>
            <a:r>
              <a:rPr lang="en-US" altLang="id-ID" sz="1000" dirty="0"/>
              <a:t>	 :	- </a:t>
            </a:r>
            <a:r>
              <a:rPr lang="en-US" altLang="id-ID" sz="1000" dirty="0" err="1"/>
              <a:t>Jumlah</a:t>
            </a:r>
            <a:r>
              <a:rPr lang="en-US" altLang="id-ID" sz="1000" dirty="0"/>
              <a:t> frame </a:t>
            </a:r>
            <a:r>
              <a:rPr lang="en-US" altLang="id-ID" sz="1000" dirty="0" err="1"/>
              <a:t>dalam</a:t>
            </a:r>
            <a:r>
              <a:rPr lang="en-US" altLang="id-ID" sz="1000" dirty="0"/>
              <a:t> SN 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id-ID" sz="1000" dirty="0"/>
              <a:t>		- </a:t>
            </a:r>
            <a:r>
              <a:rPr lang="en-US" altLang="id-ID" sz="1000" dirty="0" err="1"/>
              <a:t>Jumlah</a:t>
            </a:r>
            <a:r>
              <a:rPr lang="en-US" altLang="id-ID" sz="1000" dirty="0"/>
              <a:t> TS </a:t>
            </a:r>
            <a:r>
              <a:rPr lang="en-US" altLang="id-ID" sz="1000" dirty="0" err="1"/>
              <a:t>dalam</a:t>
            </a:r>
            <a:r>
              <a:rPr lang="en-US" altLang="id-ID" sz="1000" dirty="0"/>
              <a:t> frame </a:t>
            </a:r>
          </a:p>
          <a:p>
            <a:pPr marL="533400" indent="-533400">
              <a:lnSpc>
                <a:spcPct val="80000"/>
              </a:lnSpc>
              <a:buNone/>
            </a:pPr>
            <a:endParaRPr lang="en-US" altLang="id-ID" sz="1000" dirty="0"/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id-ID" sz="1000" dirty="0"/>
              <a:t>		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41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537667"/>
              </p:ext>
            </p:extLst>
          </p:nvPr>
        </p:nvGraphicFramePr>
        <p:xfrm>
          <a:off x="474617" y="1673976"/>
          <a:ext cx="5029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9294840" imgH="5547240" progId="Visio.Drawing.6">
                  <p:embed/>
                </p:oleObj>
              </mc:Choice>
              <mc:Fallback>
                <p:oleObj name="Visio" r:id="rId3" imgW="9294840" imgH="5547240" progId="Visio.Drawing.6">
                  <p:embed/>
                  <p:pic>
                    <p:nvPicPr>
                      <p:cNvPr id="41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17" y="1673976"/>
                        <a:ext cx="5029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537" y="1075113"/>
            <a:ext cx="3986212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5637643" y="520895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id-ID" dirty="0" err="1"/>
              <a:t>Mengacu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IST (International Switching and Transmission) </a:t>
            </a:r>
            <a:r>
              <a:rPr lang="id-ID" altLang="id-ID" dirty="0"/>
              <a:t> </a:t>
            </a:r>
            <a:r>
              <a:rPr lang="en-US" altLang="id-ID" dirty="0" err="1"/>
              <a:t>Standar</a:t>
            </a:r>
            <a:r>
              <a:rPr lang="en-US" altLang="id-ID" dirty="0"/>
              <a:t> </a:t>
            </a:r>
            <a:r>
              <a:rPr lang="en-US" altLang="id-ID" dirty="0" err="1"/>
              <a:t>Transmisi</a:t>
            </a:r>
            <a:r>
              <a:rPr lang="en-US" altLang="id-ID" dirty="0"/>
              <a:t> Switch : PCM 30  ---------  1 Frame = 32 </a:t>
            </a:r>
            <a:r>
              <a:rPr lang="en-US" altLang="id-ID" dirty="0" err="1"/>
              <a:t>Ts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40706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Time Switch S-T-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5715000"/>
            <a:ext cx="7772400" cy="8382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None/>
            </a:pPr>
            <a:r>
              <a:rPr lang="en-US" altLang="id-ID" sz="1000" b="1"/>
              <a:t>BLOK SWITCH STS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id-ID" sz="1000"/>
              <a:t>Pada STS switch  space switch input menghubngkan bus input dengan time switch dan space switch output menghubungkan time switch dengan bus output.</a:t>
            </a:r>
            <a:endParaRPr lang="pt-BR" altLang="id-ID" sz="1000"/>
          </a:p>
          <a:p>
            <a:pPr marL="533400" indent="-533400">
              <a:lnSpc>
                <a:spcPct val="80000"/>
              </a:lnSpc>
            </a:pPr>
            <a:r>
              <a:rPr lang="pt-BR" altLang="id-ID" sz="1000"/>
              <a:t>Pada gambar diilustrasikan contoh hubungan antara A1/TS10 dengan C1/TS45.</a:t>
            </a:r>
            <a:endParaRPr lang="en-US" altLang="id-ID" sz="1000"/>
          </a:p>
          <a:p>
            <a:pPr marL="533400" indent="-533400">
              <a:lnSpc>
                <a:spcPct val="80000"/>
              </a:lnSpc>
            </a:pPr>
            <a:r>
              <a:rPr lang="en-US" altLang="id-ID" sz="1000"/>
              <a:t>Pada block switch STS space switch input berorietasi baris sedangkan space switch output berorientasi kolom. </a:t>
            </a: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1524001" y="9630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2743200" y="1447800"/>
          <a:ext cx="7239000" cy="406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3" imgW="9429480" imgH="5299200" progId="Visio.Drawing.6">
                  <p:embed/>
                </p:oleObj>
              </mc:Choice>
              <mc:Fallback>
                <p:oleObj name="Visio" r:id="rId3" imgW="9429480" imgH="5299200" progId="Visio.Drawing.6">
                  <p:embed/>
                  <p:pic>
                    <p:nvPicPr>
                      <p:cNvPr id="2253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447800"/>
                        <a:ext cx="7239000" cy="406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19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Time Switch T-S-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4468" y="4665617"/>
            <a:ext cx="7620000" cy="121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id-ID" sz="1000" b="1" dirty="0"/>
              <a:t>BLOK SWITCH T-S-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d-ID" sz="1000" dirty="0" err="1"/>
              <a:t>Pada</a:t>
            </a:r>
            <a:r>
              <a:rPr lang="en-US" altLang="id-ID" sz="1000" dirty="0"/>
              <a:t> T-S-T, time switch input </a:t>
            </a:r>
            <a:r>
              <a:rPr lang="en-US" altLang="id-ID" sz="1000" dirty="0" err="1"/>
              <a:t>dihubungk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ke</a:t>
            </a:r>
            <a:r>
              <a:rPr lang="en-US" altLang="id-ID" sz="1000" dirty="0"/>
              <a:t> input space switch </a:t>
            </a:r>
            <a:r>
              <a:rPr lang="en-US" altLang="id-ID" sz="1000" dirty="0" err="1"/>
              <a:t>dan</a:t>
            </a:r>
            <a:r>
              <a:rPr lang="en-US" altLang="id-ID" sz="1000" dirty="0"/>
              <a:t> time switch output </a:t>
            </a:r>
            <a:r>
              <a:rPr lang="en-US" altLang="id-ID" sz="1000" dirty="0" err="1"/>
              <a:t>menghubungkan</a:t>
            </a:r>
            <a:r>
              <a:rPr lang="en-US" altLang="id-ID" sz="1000" dirty="0"/>
              <a:t> output space switch </a:t>
            </a:r>
            <a:r>
              <a:rPr lang="en-US" altLang="id-ID" sz="1000" dirty="0" err="1"/>
              <a:t>dengan</a:t>
            </a:r>
            <a:r>
              <a:rPr lang="en-US" altLang="id-ID" sz="1000" dirty="0"/>
              <a:t> bus outle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d-ID" sz="1000" dirty="0" err="1"/>
              <a:t>Pada</a:t>
            </a:r>
            <a:r>
              <a:rPr lang="en-US" altLang="id-ID" sz="1000" dirty="0"/>
              <a:t> </a:t>
            </a:r>
            <a:r>
              <a:rPr lang="en-US" altLang="id-ID" sz="1000" dirty="0" err="1"/>
              <a:t>gambar</a:t>
            </a:r>
            <a:r>
              <a:rPr lang="en-US" altLang="id-ID" sz="1000" dirty="0"/>
              <a:t> </a:t>
            </a:r>
            <a:r>
              <a:rPr lang="en-US" altLang="id-ID" sz="1000" dirty="0" err="1"/>
              <a:t>diperlihatk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suatu</a:t>
            </a:r>
            <a:r>
              <a:rPr lang="en-US" altLang="id-ID" sz="1000" dirty="0"/>
              <a:t> </a:t>
            </a:r>
            <a:r>
              <a:rPr lang="en-US" altLang="id-ID" sz="1000" dirty="0" err="1"/>
              <a:t>panggil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dari</a:t>
            </a:r>
            <a:r>
              <a:rPr lang="en-US" altLang="id-ID" sz="1000" dirty="0"/>
              <a:t> A2/TS10 </a:t>
            </a:r>
            <a:r>
              <a:rPr lang="en-US" altLang="id-ID" sz="1000" dirty="0" err="1"/>
              <a:t>ak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dihubungk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ke</a:t>
            </a:r>
            <a:r>
              <a:rPr lang="en-US" altLang="id-ID" sz="1000" dirty="0"/>
              <a:t> C1/TS45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d-ID" sz="1000" dirty="0" err="1"/>
              <a:t>Penetap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hubung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berlaku</a:t>
            </a:r>
            <a:r>
              <a:rPr lang="en-US" altLang="id-ID" sz="1000" dirty="0"/>
              <a:t> </a:t>
            </a:r>
            <a:r>
              <a:rPr lang="en-US" altLang="id-ID" sz="1000" dirty="0" err="1"/>
              <a:t>untuk</a:t>
            </a:r>
            <a:r>
              <a:rPr lang="en-US" altLang="id-ID" sz="1000" dirty="0"/>
              <a:t> </a:t>
            </a:r>
            <a:r>
              <a:rPr lang="en-US" altLang="id-ID" sz="1000" dirty="0" err="1"/>
              <a:t>hubung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dua</a:t>
            </a:r>
            <a:r>
              <a:rPr lang="en-US" altLang="id-ID" sz="1000" dirty="0"/>
              <a:t> </a:t>
            </a:r>
            <a:r>
              <a:rPr lang="en-US" altLang="id-ID" sz="1000" dirty="0" err="1"/>
              <a:t>arah</a:t>
            </a:r>
            <a:r>
              <a:rPr lang="en-US" altLang="id-ID" sz="1000" dirty="0"/>
              <a:t> (</a:t>
            </a:r>
            <a:r>
              <a:rPr lang="en-US" altLang="id-ID" sz="1000" dirty="0" err="1"/>
              <a:t>arah</a:t>
            </a:r>
            <a:r>
              <a:rPr lang="en-US" altLang="id-ID" sz="1000" dirty="0"/>
              <a:t> </a:t>
            </a:r>
            <a:r>
              <a:rPr lang="en-US" altLang="id-ID" sz="1000" dirty="0" err="1"/>
              <a:t>kirim</a:t>
            </a:r>
            <a:r>
              <a:rPr lang="en-US" altLang="id-ID" sz="1000" dirty="0"/>
              <a:t> </a:t>
            </a:r>
            <a:r>
              <a:rPr lang="en-US" altLang="id-ID" sz="1000" dirty="0" err="1"/>
              <a:t>d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arah</a:t>
            </a:r>
            <a:r>
              <a:rPr lang="en-US" altLang="id-ID" sz="1000" dirty="0"/>
              <a:t> </a:t>
            </a:r>
            <a:r>
              <a:rPr lang="en-US" altLang="id-ID" sz="1000" dirty="0" err="1"/>
              <a:t>terima</a:t>
            </a:r>
            <a:r>
              <a:rPr lang="en-US" altLang="id-ID" sz="1000" dirty="0"/>
              <a:t>), </a:t>
            </a:r>
            <a:r>
              <a:rPr lang="en-US" altLang="id-ID" sz="1000" dirty="0" err="1"/>
              <a:t>untuk</a:t>
            </a:r>
            <a:r>
              <a:rPr lang="en-US" altLang="id-ID" sz="1000" dirty="0"/>
              <a:t> </a:t>
            </a:r>
            <a:r>
              <a:rPr lang="en-US" altLang="id-ID" sz="1000" dirty="0" err="1"/>
              <a:t>itu</a:t>
            </a:r>
            <a:r>
              <a:rPr lang="en-US" altLang="id-ID" sz="1000" dirty="0"/>
              <a:t> </a:t>
            </a:r>
            <a:r>
              <a:rPr lang="en-US" altLang="id-ID" sz="1000" dirty="0" err="1"/>
              <a:t>diperluk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jalur</a:t>
            </a:r>
            <a:r>
              <a:rPr lang="en-US" altLang="id-ID" sz="1000" dirty="0"/>
              <a:t> </a:t>
            </a:r>
            <a:r>
              <a:rPr lang="en-US" altLang="id-ID" sz="1000" dirty="0" err="1"/>
              <a:t>balik</a:t>
            </a:r>
            <a:r>
              <a:rPr lang="en-US" altLang="id-ID" sz="1000" dirty="0"/>
              <a:t> </a:t>
            </a:r>
            <a:r>
              <a:rPr lang="en-US" altLang="id-ID" sz="1000" dirty="0" err="1"/>
              <a:t>untuk</a:t>
            </a:r>
            <a:r>
              <a:rPr lang="en-US" altLang="id-ID" sz="1000" dirty="0"/>
              <a:t> </a:t>
            </a:r>
            <a:r>
              <a:rPr lang="en-US" altLang="id-ID" sz="1000" dirty="0" err="1"/>
              <a:t>mentransfer</a:t>
            </a:r>
            <a:r>
              <a:rPr lang="en-US" altLang="id-ID" sz="1000" dirty="0"/>
              <a:t> </a:t>
            </a:r>
            <a:r>
              <a:rPr lang="en-US" altLang="id-ID" sz="1000" dirty="0" err="1"/>
              <a:t>pembicara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dari</a:t>
            </a:r>
            <a:r>
              <a:rPr lang="en-US" altLang="id-ID" sz="1000" dirty="0"/>
              <a:t> C1/TS45 </a:t>
            </a:r>
            <a:r>
              <a:rPr lang="en-US" altLang="id-ID" sz="1000" dirty="0" err="1"/>
              <a:t>ke</a:t>
            </a:r>
            <a:r>
              <a:rPr lang="en-US" altLang="id-ID" sz="1000" dirty="0"/>
              <a:t> A2/TS10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d-ID" sz="1000" dirty="0" err="1"/>
              <a:t>Untuk</a:t>
            </a:r>
            <a:r>
              <a:rPr lang="en-US" altLang="id-ID" sz="1000" dirty="0"/>
              <a:t> </a:t>
            </a:r>
            <a:r>
              <a:rPr lang="en-US" altLang="id-ID" sz="1000" dirty="0" err="1"/>
              <a:t>memudahk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pengontrol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biasanya</a:t>
            </a:r>
            <a:r>
              <a:rPr lang="en-US" altLang="id-ID" sz="1000" dirty="0"/>
              <a:t> </a:t>
            </a:r>
            <a:r>
              <a:rPr lang="en-US" altLang="id-ID" sz="1000" dirty="0" err="1"/>
              <a:t>penetap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jalur</a:t>
            </a:r>
            <a:r>
              <a:rPr lang="en-US" altLang="id-ID" sz="1000" dirty="0"/>
              <a:t> </a:t>
            </a:r>
            <a:r>
              <a:rPr lang="en-US" altLang="id-ID" sz="1000" dirty="0" err="1"/>
              <a:t>dilakukan</a:t>
            </a:r>
            <a:r>
              <a:rPr lang="en-US" altLang="id-ID" sz="1000" dirty="0"/>
              <a:t> </a:t>
            </a:r>
            <a:r>
              <a:rPr lang="en-US" altLang="id-ID" sz="1000" dirty="0" err="1"/>
              <a:t>secara</a:t>
            </a:r>
            <a:r>
              <a:rPr lang="en-US" altLang="id-ID" sz="1000" dirty="0"/>
              <a:t> </a:t>
            </a:r>
            <a:r>
              <a:rPr lang="en-US" altLang="id-ID" sz="1000" dirty="0" err="1"/>
              <a:t>simetris</a:t>
            </a:r>
            <a:r>
              <a:rPr lang="en-US" altLang="id-ID" sz="1000" dirty="0"/>
              <a:t>.</a:t>
            </a: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1524001" y="7249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3415890"/>
              </p:ext>
            </p:extLst>
          </p:nvPr>
        </p:nvGraphicFramePr>
        <p:xfrm>
          <a:off x="3413760" y="622254"/>
          <a:ext cx="5638800" cy="404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3" imgW="5976823" imgH="4292498" progId="Visio.Drawing.6">
                  <p:embed/>
                </p:oleObj>
              </mc:Choice>
              <mc:Fallback>
                <p:oleObj name="Visio" r:id="rId3" imgW="5976823" imgH="4292498" progId="Visio.Drawing.6">
                  <p:embed/>
                  <p:pic>
                    <p:nvPicPr>
                      <p:cNvPr id="2355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760" y="622254"/>
                        <a:ext cx="5638800" cy="404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20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Time Switch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752601"/>
            <a:ext cx="7772400" cy="4530725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None/>
            </a:pPr>
            <a:r>
              <a:rPr lang="en-US" altLang="id-ID" sz="1400" b="1"/>
              <a:t>PERBANDINGAN BLOCK SWITCH </a:t>
            </a:r>
          </a:p>
          <a:p>
            <a:pPr marL="533400" indent="-533400">
              <a:lnSpc>
                <a:spcPct val="80000"/>
              </a:lnSpc>
              <a:buNone/>
            </a:pPr>
            <a:endParaRPr lang="en-US" altLang="id-ID" sz="1400"/>
          </a:p>
          <a:p>
            <a:pPr marL="533400" indent="-533400">
              <a:lnSpc>
                <a:spcPct val="80000"/>
              </a:lnSpc>
            </a:pPr>
            <a:r>
              <a:rPr lang="en-US" altLang="id-ID" sz="1400"/>
              <a:t>Single Space (S) switch tidak dapat diaplikasikan karena mempunyai sifat probabilitas blocking yang sangat tinggi.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id-ID" sz="1400"/>
              <a:t>Single Time (T) switch dapat dipakai sebagai non-blocking switch block dengan kapasitas kecil ( 250 saluran), untuk kapasitas  yang lebih besar biasanya dikombinasikan dengan Space switch.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id-ID" sz="1400"/>
              <a:t>Konfigurasi T-S atau S-T dapat digunakan untuk kapasitas kecil sampai dengan sedang, probabilitas blocking akan meningkat dengan bertambah ukuran time switch, sehhingga harus digunakan switch blok 3 tingkat untuk mendapatkan probabiltas blocking yang rendah.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id-ID" sz="1400"/>
              <a:t>Sampai dengan tahun 1970 sentral digital kebanyakan menggunakan konfigurasi S-T-S karena diperlukan biaya yang tinggi untuk digital storage dengan kecepatan tinggi, kemudian beralih ke T-S-T setelah berkembangnya teknologi RAM.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id-ID" sz="1400"/>
              <a:t>Space switch akan meningkat sebanding dengan kuadrat bus input atau bus output, sedangkan ukuran time switch meningkat secara linear dengan bertambah jumlah time slot.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id-ID" sz="1400"/>
              <a:t>Untuk sentral dengan kapasitas besar, space switch dipilah-pilah dalam beberapa tingkat untuk membatasi ukurannya, awalnya berkembang konfigurasi SSTSS kemudian beralih ke TSST atau TSSST (AT &amp;T) </a:t>
            </a:r>
          </a:p>
        </p:txBody>
      </p:sp>
    </p:spTree>
    <p:extLst>
      <p:ext uri="{BB962C8B-B14F-4D97-AF65-F5344CB8AC3E}">
        <p14:creationId xmlns:p14="http://schemas.microsoft.com/office/powerpoint/2010/main" val="1733438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PROBABILITAS BLOCKING PADA DIGITAL SWITCH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600200"/>
            <a:ext cx="3581400" cy="1295400"/>
          </a:xfrm>
        </p:spPr>
        <p:txBody>
          <a:bodyPr/>
          <a:lstStyle/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en-US" altLang="id-ID" sz="1200" b="1"/>
              <a:t>Blok switch TST</a:t>
            </a:r>
          </a:p>
          <a:p>
            <a:pPr marL="533400" indent="-533400">
              <a:buNone/>
            </a:pPr>
            <a:endParaRPr lang="en-US" altLang="id-ID" sz="1200"/>
          </a:p>
          <a:p>
            <a:pPr marL="533400" indent="-533400">
              <a:buNone/>
            </a:pPr>
            <a:r>
              <a:rPr lang="en-US" altLang="id-ID" sz="1200"/>
              <a:t>Asumsi	:	- Space switch non-blocking</a:t>
            </a:r>
          </a:p>
          <a:p>
            <a:pPr marL="533400" indent="-533400">
              <a:buNone/>
            </a:pPr>
            <a:r>
              <a:rPr lang="en-US" altLang="id-ID" sz="1200"/>
              <a:t>		- Time switch non-blocking</a:t>
            </a:r>
          </a:p>
          <a:p>
            <a:pPr marL="533400" indent="-533400">
              <a:buNone/>
            </a:pPr>
            <a:r>
              <a:rPr lang="en-US" altLang="id-ID" sz="1200"/>
              <a:t>		- (STS) individual non-blocking</a:t>
            </a: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1524001" y="20441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2286000" y="3048001"/>
          <a:ext cx="4191000" cy="232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3" imgW="6642360" imgH="3020400" progId="Visio.Drawing.6">
                  <p:embed/>
                </p:oleObj>
              </mc:Choice>
              <mc:Fallback>
                <p:oleObj name="Visio" r:id="rId3" imgW="6642360" imgH="3020400" progId="Visio.Drawing.6">
                  <p:embed/>
                  <p:pic>
                    <p:nvPicPr>
                      <p:cNvPr id="2560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048001"/>
                        <a:ext cx="4191000" cy="232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1524001" y="23156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5607" name="Object 6"/>
          <p:cNvGraphicFramePr>
            <a:graphicFrameLocks noChangeAspect="1"/>
          </p:cNvGraphicFramePr>
          <p:nvPr/>
        </p:nvGraphicFramePr>
        <p:xfrm>
          <a:off x="6858000" y="2286000"/>
          <a:ext cx="3352800" cy="146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5" imgW="4224240" imgH="1844640" progId="Visio.Drawing.6">
                  <p:embed/>
                </p:oleObj>
              </mc:Choice>
              <mc:Fallback>
                <p:oleObj name="Visio" r:id="rId5" imgW="4224240" imgH="1844640" progId="Visio.Drawing.6">
                  <p:embed/>
                  <p:pic>
                    <p:nvPicPr>
                      <p:cNvPr id="2560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286000"/>
                        <a:ext cx="3352800" cy="146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7010401" y="1828800"/>
            <a:ext cx="938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200" b="1"/>
              <a:t>Lee Graph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7010400" y="4029750"/>
            <a:ext cx="3429000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id-ID" sz="1200"/>
              <a:t>P</a:t>
            </a:r>
            <a:r>
              <a:rPr lang="en-US" altLang="id-ID" sz="1200" baseline="-25000"/>
              <a:t>1</a:t>
            </a:r>
            <a:r>
              <a:rPr lang="en-US" altLang="id-ID" sz="1200"/>
              <a:t> = P(n/k)</a:t>
            </a:r>
          </a:p>
          <a:p>
            <a:pPr algn="just" eaLnBrk="1" hangingPunct="1"/>
            <a:r>
              <a:rPr lang="en-US" altLang="id-ID" sz="1200"/>
              <a:t>q’ = 1 – P</a:t>
            </a:r>
            <a:r>
              <a:rPr lang="en-US" altLang="id-ID" sz="1200" baseline="-25000"/>
              <a:t>1</a:t>
            </a:r>
            <a:r>
              <a:rPr lang="en-US" altLang="id-ID" sz="1200"/>
              <a:t> = 1 – p/</a:t>
            </a:r>
            <a:r>
              <a:rPr lang="en-US" altLang="id-ID" sz="1200">
                <a:latin typeface="Symbol" panose="05050102010706020507" pitchFamily="18" charset="2"/>
              </a:rPr>
              <a:t>b</a:t>
            </a:r>
            <a:r>
              <a:rPr lang="en-US" altLang="id-ID" sz="1200"/>
              <a:t>	</a:t>
            </a:r>
          </a:p>
          <a:p>
            <a:pPr algn="just" eaLnBrk="1" hangingPunct="1"/>
            <a:r>
              <a:rPr lang="en-US" altLang="id-ID" sz="1200"/>
              <a:t>k = jumlah matrik time switch</a:t>
            </a:r>
          </a:p>
          <a:p>
            <a:pPr algn="just" eaLnBrk="1" hangingPunct="1"/>
            <a:r>
              <a:rPr lang="en-US" altLang="id-ID" sz="1200">
                <a:latin typeface="Symbol" panose="05050102010706020507" pitchFamily="18" charset="2"/>
              </a:rPr>
              <a:t>b</a:t>
            </a:r>
            <a:r>
              <a:rPr lang="en-US" altLang="id-ID" sz="1200"/>
              <a:t>  = k/n (factor konsentrasi)</a:t>
            </a:r>
          </a:p>
          <a:p>
            <a:pPr algn="just" eaLnBrk="1" hangingPunct="1"/>
            <a:r>
              <a:rPr lang="en-US" altLang="id-ID" sz="1200"/>
              <a:t>	</a:t>
            </a:r>
          </a:p>
          <a:p>
            <a:pPr algn="just" eaLnBrk="1" hangingPunct="1"/>
            <a:r>
              <a:rPr lang="en-US" altLang="id-ID" sz="1200"/>
              <a:t>Probabilitas Blocking :   </a:t>
            </a:r>
          </a:p>
          <a:p>
            <a:pPr algn="just" eaLnBrk="1" hangingPunct="1"/>
            <a:endParaRPr lang="en-US" altLang="id-ID" sz="1200"/>
          </a:p>
          <a:p>
            <a:pPr algn="ctr" eaLnBrk="1" hangingPunct="1"/>
            <a:r>
              <a:rPr lang="en-US" altLang="id-ID" sz="1400" b="1"/>
              <a:t>B = ( 1 – (1 – p/</a:t>
            </a:r>
            <a:r>
              <a:rPr lang="en-US" altLang="id-ID" sz="1400" b="1">
                <a:latin typeface="Symbol" panose="05050102010706020507" pitchFamily="18" charset="2"/>
              </a:rPr>
              <a:t>b</a:t>
            </a:r>
            <a:r>
              <a:rPr lang="en-US" altLang="id-ID" sz="1400" b="1"/>
              <a:t>) </a:t>
            </a:r>
            <a:r>
              <a:rPr lang="en-US" altLang="id-ID" sz="1400" b="1" baseline="30000"/>
              <a:t>2</a:t>
            </a:r>
            <a:r>
              <a:rPr lang="en-US" altLang="id-ID" sz="1400" b="1"/>
              <a:t>) ) </a:t>
            </a:r>
            <a:r>
              <a:rPr lang="en-US" altLang="id-ID" sz="1400" b="1" baseline="30000"/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33400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PROBABILITAS BLOCKING PADA DIGITAL SWITCH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676400"/>
            <a:ext cx="2743200" cy="457200"/>
          </a:xfrm>
        </p:spPr>
        <p:txBody>
          <a:bodyPr/>
          <a:lstStyle/>
          <a:p>
            <a:pPr marL="533400" indent="-533400">
              <a:buFont typeface="Wingdings" panose="05000000000000000000" pitchFamily="2" charset="2"/>
              <a:buAutoNum type="arabicPeriod" startAt="2"/>
            </a:pPr>
            <a:r>
              <a:rPr lang="en-US" altLang="id-ID" sz="1400" b="1"/>
              <a:t>Block Switch TST</a:t>
            </a: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6629" name="Object 4"/>
          <p:cNvGraphicFramePr>
            <a:graphicFrameLocks noChangeAspect="1"/>
          </p:cNvGraphicFramePr>
          <p:nvPr/>
        </p:nvGraphicFramePr>
        <p:xfrm>
          <a:off x="2286000" y="2590800"/>
          <a:ext cx="42672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isio" r:id="rId3" imgW="4722840" imgH="2346840" progId="Visio.Drawing.6">
                  <p:embed/>
                </p:oleObj>
              </mc:Choice>
              <mc:Fallback>
                <p:oleObj name="Visio" r:id="rId3" imgW="4722840" imgH="2346840" progId="Visio.Drawing.6">
                  <p:embed/>
                  <p:pic>
                    <p:nvPicPr>
                      <p:cNvPr id="2662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90800"/>
                        <a:ext cx="42672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1524001" y="23156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6631" name="Object 6"/>
          <p:cNvGraphicFramePr>
            <a:graphicFrameLocks noChangeAspect="1"/>
          </p:cNvGraphicFramePr>
          <p:nvPr/>
        </p:nvGraphicFramePr>
        <p:xfrm>
          <a:off x="6934200" y="2438401"/>
          <a:ext cx="3200400" cy="140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5" imgW="4224240" imgH="1844640" progId="Visio.Drawing.6">
                  <p:embed/>
                </p:oleObj>
              </mc:Choice>
              <mc:Fallback>
                <p:oleObj name="Visio" r:id="rId5" imgW="4224240" imgH="1844640" progId="Visio.Drawing.6">
                  <p:embed/>
                  <p:pic>
                    <p:nvPicPr>
                      <p:cNvPr id="2663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438401"/>
                        <a:ext cx="3200400" cy="140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994896" y="4108362"/>
            <a:ext cx="333777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id-ID" sz="1200"/>
              <a:t>B  = (1 – q</a:t>
            </a:r>
            <a:r>
              <a:rPr lang="en-US" altLang="id-ID" sz="1200" baseline="-25000"/>
              <a:t>1</a:t>
            </a:r>
            <a:r>
              <a:rPr lang="en-US" altLang="id-ID" sz="1200"/>
              <a:t> </a:t>
            </a:r>
            <a:r>
              <a:rPr lang="en-US" altLang="id-ID" sz="1200" baseline="30000"/>
              <a:t>2</a:t>
            </a:r>
            <a:r>
              <a:rPr lang="en-US" altLang="id-ID" sz="1200"/>
              <a:t>)</a:t>
            </a:r>
            <a:r>
              <a:rPr lang="en-US" altLang="id-ID" sz="1200" baseline="30000"/>
              <a:t>l</a:t>
            </a:r>
          </a:p>
          <a:p>
            <a:pPr algn="just" eaLnBrk="1" hangingPunct="1"/>
            <a:r>
              <a:rPr lang="en-US" altLang="id-ID" sz="1200"/>
              <a:t>q</a:t>
            </a:r>
            <a:r>
              <a:rPr lang="en-US" altLang="id-ID" sz="1200" baseline="-25000"/>
              <a:t>1</a:t>
            </a:r>
            <a:r>
              <a:rPr lang="en-US" altLang="id-ID" sz="1200"/>
              <a:t> = 1 – P</a:t>
            </a:r>
            <a:r>
              <a:rPr lang="en-US" altLang="id-ID" sz="1200" baseline="-25000"/>
              <a:t>1</a:t>
            </a:r>
            <a:r>
              <a:rPr lang="en-US" altLang="id-ID" sz="1200"/>
              <a:t> = 1 – P/</a:t>
            </a:r>
            <a:r>
              <a:rPr lang="en-US" altLang="id-ID" sz="1200">
                <a:latin typeface="Symbol" panose="05050102010706020507" pitchFamily="18" charset="2"/>
              </a:rPr>
              <a:t>a</a:t>
            </a:r>
          </a:p>
          <a:p>
            <a:pPr algn="just" eaLnBrk="1" hangingPunct="1"/>
            <a:r>
              <a:rPr lang="en-US" altLang="id-ID" sz="1200">
                <a:latin typeface="Symbol" panose="05050102010706020507" pitchFamily="18" charset="2"/>
              </a:rPr>
              <a:t>a</a:t>
            </a:r>
            <a:r>
              <a:rPr lang="en-US" altLang="id-ID" sz="1200"/>
              <a:t>  = time expansion ( l/c)</a:t>
            </a:r>
          </a:p>
          <a:p>
            <a:pPr algn="just" eaLnBrk="1" hangingPunct="1"/>
            <a:r>
              <a:rPr lang="en-US" altLang="id-ID" sz="1200"/>
              <a:t>l    = jumlah timeslot pada jalur space stage</a:t>
            </a:r>
          </a:p>
          <a:p>
            <a:pPr algn="just" eaLnBrk="1" hangingPunct="1"/>
            <a:r>
              <a:rPr lang="en-US" altLang="id-ID" sz="1200"/>
              <a:t>c   = jumlah timeslot per frame pada jalur input</a:t>
            </a:r>
          </a:p>
          <a:p>
            <a:pPr algn="just" eaLnBrk="1" hangingPunct="1"/>
            <a:r>
              <a:rPr lang="en-US" altLang="id-ID" sz="1200"/>
              <a:t>TST akan non blocking bila l = 2c -1</a:t>
            </a:r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7086601" y="1828800"/>
            <a:ext cx="938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200" b="1"/>
              <a:t>Lee Graph</a:t>
            </a:r>
          </a:p>
        </p:txBody>
      </p:sp>
    </p:spTree>
    <p:extLst>
      <p:ext uri="{BB962C8B-B14F-4D97-AF65-F5344CB8AC3E}">
        <p14:creationId xmlns:p14="http://schemas.microsoft.com/office/powerpoint/2010/main" val="102612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PROBABILITAS BLOCKING PADA DIGITAL SWITCH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1676400"/>
            <a:ext cx="2362200" cy="457200"/>
          </a:xfrm>
        </p:spPr>
        <p:txBody>
          <a:bodyPr/>
          <a:lstStyle/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id-ID" sz="1200" b="1"/>
              <a:t>Block Switch TSSST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/>
        </p:nvGraphicFramePr>
        <p:xfrm>
          <a:off x="2286000" y="2667000"/>
          <a:ext cx="44958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3" imgW="5145480" imgH="2677320" progId="Visio.Drawing.6">
                  <p:embed/>
                </p:oleObj>
              </mc:Choice>
              <mc:Fallback>
                <p:oleObj name="Visio" r:id="rId3" imgW="5145480" imgH="2677320" progId="Visio.Drawing.6">
                  <p:embed/>
                  <p:pic>
                    <p:nvPicPr>
                      <p:cNvPr id="276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667000"/>
                        <a:ext cx="44958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7"/>
          <p:cNvSpPr>
            <a:spLocks noChangeArrowheads="1"/>
          </p:cNvSpPr>
          <p:nvPr/>
        </p:nvSpPr>
        <p:spPr bwMode="auto">
          <a:xfrm>
            <a:off x="1524001" y="19060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7655" name="Object 6"/>
          <p:cNvGraphicFramePr>
            <a:graphicFrameLocks noChangeAspect="1"/>
          </p:cNvGraphicFramePr>
          <p:nvPr/>
        </p:nvGraphicFramePr>
        <p:xfrm>
          <a:off x="7239000" y="2057401"/>
          <a:ext cx="2743200" cy="237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5" imgW="3424320" imgH="2967120" progId="Visio.Drawing.6">
                  <p:embed/>
                </p:oleObj>
              </mc:Choice>
              <mc:Fallback>
                <p:oleObj name="Visio" r:id="rId5" imgW="3424320" imgH="2967120" progId="Visio.Drawing.6">
                  <p:embed/>
                  <p:pic>
                    <p:nvPicPr>
                      <p:cNvPr id="276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057401"/>
                        <a:ext cx="2743200" cy="237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7010400" y="4408519"/>
            <a:ext cx="2642070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200"/>
              <a:t>P</a:t>
            </a:r>
            <a:r>
              <a:rPr lang="en-US" altLang="id-ID" sz="1200" baseline="-25000"/>
              <a:t>1</a:t>
            </a:r>
            <a:r>
              <a:rPr lang="en-US" altLang="id-ID" sz="1200"/>
              <a:t> = P/</a:t>
            </a:r>
            <a:r>
              <a:rPr lang="en-US" altLang="id-ID" sz="1200">
                <a:latin typeface="Symbol" panose="05050102010706020507" pitchFamily="18" charset="2"/>
              </a:rPr>
              <a:t>a</a:t>
            </a:r>
          </a:p>
          <a:p>
            <a:pPr eaLnBrk="1" hangingPunct="1"/>
            <a:r>
              <a:rPr lang="en-US" altLang="id-ID" sz="1200"/>
              <a:t>P</a:t>
            </a:r>
            <a:r>
              <a:rPr lang="en-US" altLang="id-ID" sz="1200" baseline="-25000"/>
              <a:t>2</a:t>
            </a:r>
            <a:r>
              <a:rPr lang="en-US" altLang="id-ID" sz="1200"/>
              <a:t> = P/(</a:t>
            </a:r>
            <a:r>
              <a:rPr lang="en-US" altLang="id-ID" sz="1200">
                <a:latin typeface="Symbol" panose="05050102010706020507" pitchFamily="18" charset="2"/>
              </a:rPr>
              <a:t>ab</a:t>
            </a:r>
            <a:r>
              <a:rPr lang="en-US" altLang="id-ID" sz="1200"/>
              <a:t>)</a:t>
            </a:r>
          </a:p>
          <a:p>
            <a:pPr eaLnBrk="1" hangingPunct="1"/>
            <a:r>
              <a:rPr lang="en-US" altLang="id-ID" sz="1200">
                <a:latin typeface="Symbol" panose="05050102010706020507" pitchFamily="18" charset="2"/>
              </a:rPr>
              <a:t>a</a:t>
            </a:r>
            <a:r>
              <a:rPr lang="en-US" altLang="id-ID" sz="1200"/>
              <a:t>  = l/c</a:t>
            </a:r>
          </a:p>
          <a:p>
            <a:pPr eaLnBrk="1" hangingPunct="1"/>
            <a:r>
              <a:rPr lang="en-US" altLang="id-ID" sz="1200">
                <a:latin typeface="Symbol" panose="05050102010706020507" pitchFamily="18" charset="2"/>
              </a:rPr>
              <a:t>b</a:t>
            </a:r>
            <a:r>
              <a:rPr lang="en-US" altLang="id-ID" sz="1200"/>
              <a:t>  = k/n</a:t>
            </a:r>
          </a:p>
          <a:p>
            <a:pPr eaLnBrk="1" hangingPunct="1"/>
            <a:r>
              <a:rPr lang="en-US" altLang="id-ID" sz="1200"/>
              <a:t>Probabilitas blocking : </a:t>
            </a:r>
          </a:p>
          <a:p>
            <a:pPr eaLnBrk="1" hangingPunct="1"/>
            <a:endParaRPr lang="en-US" altLang="id-ID" sz="1200"/>
          </a:p>
          <a:p>
            <a:pPr eaLnBrk="1" hangingPunct="1"/>
            <a:r>
              <a:rPr lang="en-US" altLang="id-ID" sz="1200" b="1"/>
              <a:t>B = { 1 – (q</a:t>
            </a:r>
            <a:r>
              <a:rPr lang="en-US" altLang="id-ID" sz="1200" b="1" baseline="-25000"/>
              <a:t>1</a:t>
            </a:r>
            <a:r>
              <a:rPr lang="en-US" altLang="id-ID" sz="1200" b="1" baseline="30000"/>
              <a:t>2</a:t>
            </a:r>
            <a:r>
              <a:rPr lang="en-US" altLang="id-ID" sz="1200" b="1"/>
              <a:t> ( 1 – (1 – q</a:t>
            </a:r>
            <a:r>
              <a:rPr lang="en-US" altLang="id-ID" sz="1200" b="1" baseline="-25000"/>
              <a:t>2</a:t>
            </a:r>
            <a:r>
              <a:rPr lang="en-US" altLang="id-ID" sz="1200" b="1" baseline="30000"/>
              <a:t>2</a:t>
            </a:r>
            <a:r>
              <a:rPr lang="en-US" altLang="id-ID" sz="1200" b="1"/>
              <a:t>) </a:t>
            </a:r>
            <a:r>
              <a:rPr lang="en-US" altLang="id-ID" sz="1200" b="1" baseline="30000"/>
              <a:t>k </a:t>
            </a:r>
            <a:r>
              <a:rPr lang="en-US" altLang="id-ID" sz="1200" b="1"/>
              <a:t>) } </a:t>
            </a:r>
            <a:r>
              <a:rPr lang="en-US" altLang="id-ID" sz="1200" b="1" baseline="30000"/>
              <a:t>l</a:t>
            </a:r>
            <a:endParaRPr lang="en-US" altLang="id-ID" sz="1200" baseline="30000"/>
          </a:p>
          <a:p>
            <a:pPr eaLnBrk="1" hangingPunct="1"/>
            <a:endParaRPr lang="en-US" altLang="id-ID" sz="1200" baseline="30000"/>
          </a:p>
          <a:p>
            <a:pPr eaLnBrk="1" hangingPunct="1"/>
            <a:r>
              <a:rPr lang="en-US" altLang="id-ID" sz="1200"/>
              <a:t>Dimana  :  </a:t>
            </a:r>
          </a:p>
          <a:p>
            <a:pPr eaLnBrk="1" hangingPunct="1"/>
            <a:r>
              <a:rPr lang="en-US" altLang="id-ID" sz="1200"/>
              <a:t>q</a:t>
            </a:r>
            <a:r>
              <a:rPr lang="en-US" altLang="id-ID" sz="1200" baseline="-25000"/>
              <a:t>1</a:t>
            </a:r>
            <a:r>
              <a:rPr lang="en-US" altLang="id-ID" sz="1200"/>
              <a:t> = 1 – P</a:t>
            </a:r>
            <a:r>
              <a:rPr lang="en-US" altLang="id-ID" sz="1200" baseline="-25000"/>
              <a:t>1</a:t>
            </a:r>
            <a:r>
              <a:rPr lang="en-US" altLang="id-ID" sz="1200"/>
              <a:t> = 1 – P/</a:t>
            </a:r>
            <a:r>
              <a:rPr lang="en-US" altLang="id-ID" sz="1200">
                <a:latin typeface="Symbol" panose="05050102010706020507" pitchFamily="18" charset="2"/>
              </a:rPr>
              <a:t>a </a:t>
            </a:r>
          </a:p>
          <a:p>
            <a:pPr eaLnBrk="1" hangingPunct="1"/>
            <a:r>
              <a:rPr lang="en-US" altLang="id-ID" sz="1200"/>
              <a:t>q</a:t>
            </a:r>
            <a:r>
              <a:rPr lang="en-US" altLang="id-ID" sz="1200" baseline="-25000"/>
              <a:t>2</a:t>
            </a:r>
            <a:r>
              <a:rPr lang="en-US" altLang="id-ID" sz="1200"/>
              <a:t> = 1 – P</a:t>
            </a:r>
            <a:r>
              <a:rPr lang="en-US" altLang="id-ID" sz="1200" baseline="-25000"/>
              <a:t>2</a:t>
            </a:r>
            <a:r>
              <a:rPr lang="en-US" altLang="id-ID" sz="1200"/>
              <a:t> = 1 – P/</a:t>
            </a:r>
            <a:r>
              <a:rPr lang="en-US" altLang="id-ID" sz="1200">
                <a:latin typeface="Symbol" panose="05050102010706020507" pitchFamily="18" charset="2"/>
              </a:rPr>
              <a:t>ab</a:t>
            </a:r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7086601" y="1752600"/>
            <a:ext cx="938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200" b="1"/>
              <a:t>Lee Graph</a:t>
            </a:r>
          </a:p>
        </p:txBody>
      </p:sp>
    </p:spTree>
    <p:extLst>
      <p:ext uri="{BB962C8B-B14F-4D97-AF65-F5344CB8AC3E}">
        <p14:creationId xmlns:p14="http://schemas.microsoft.com/office/powerpoint/2010/main" val="3578200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2895600" y="1371601"/>
          <a:ext cx="6459538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Visio" r:id="rId3" imgW="7065010" imgH="5062220" progId="Visio.Drawing.11">
                  <p:embed/>
                </p:oleObj>
              </mc:Choice>
              <mc:Fallback>
                <p:oleObj name="Visio" r:id="rId3" imgW="7065010" imgH="5062220" progId="Visio.Drawing.11">
                  <p:embed/>
                  <p:pic>
                    <p:nvPicPr>
                      <p:cNvPr id="2867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371601"/>
                        <a:ext cx="6459538" cy="464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908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365138" y="1668049"/>
            <a:ext cx="7373445" cy="176348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" name="object 3"/>
          <p:cNvSpPr/>
          <p:nvPr/>
        </p:nvSpPr>
        <p:spPr>
          <a:xfrm>
            <a:off x="4825718" y="3302905"/>
            <a:ext cx="195021" cy="12863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" name="object 4"/>
          <p:cNvSpPr/>
          <p:nvPr/>
        </p:nvSpPr>
        <p:spPr>
          <a:xfrm>
            <a:off x="5244808" y="3307055"/>
            <a:ext cx="244813" cy="12448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" name="object 5"/>
          <p:cNvSpPr/>
          <p:nvPr/>
        </p:nvSpPr>
        <p:spPr>
          <a:xfrm>
            <a:off x="5688790" y="3307055"/>
            <a:ext cx="153525" cy="1244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" name="object 6"/>
          <p:cNvSpPr/>
          <p:nvPr/>
        </p:nvSpPr>
        <p:spPr>
          <a:xfrm>
            <a:off x="5904559" y="3356848"/>
            <a:ext cx="398340" cy="7468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" name="object 7"/>
          <p:cNvSpPr/>
          <p:nvPr/>
        </p:nvSpPr>
        <p:spPr>
          <a:xfrm>
            <a:off x="6439826" y="3302906"/>
            <a:ext cx="1103735" cy="128631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" name="object 8"/>
          <p:cNvSpPr/>
          <p:nvPr/>
        </p:nvSpPr>
        <p:spPr>
          <a:xfrm>
            <a:off x="1802674" y="452281"/>
            <a:ext cx="8442823" cy="6209776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" name="object 9"/>
          <p:cNvSpPr/>
          <p:nvPr/>
        </p:nvSpPr>
        <p:spPr>
          <a:xfrm>
            <a:off x="2271087" y="6005533"/>
            <a:ext cx="7650067" cy="12448"/>
          </a:xfrm>
          <a:custGeom>
            <a:avLst/>
            <a:gdLst/>
            <a:ahLst/>
            <a:cxnLst/>
            <a:rect l="l" t="t" r="r" b="b"/>
            <a:pathLst>
              <a:path w="8429240" h="13716">
                <a:moveTo>
                  <a:pt x="8429240" y="1524"/>
                </a:moveTo>
                <a:lnTo>
                  <a:pt x="0" y="0"/>
                </a:lnTo>
                <a:lnTo>
                  <a:pt x="0" y="12192"/>
                </a:lnTo>
                <a:lnTo>
                  <a:pt x="8429240" y="13716"/>
                </a:lnTo>
                <a:lnTo>
                  <a:pt x="8429240" y="152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" name="object 10"/>
          <p:cNvSpPr/>
          <p:nvPr/>
        </p:nvSpPr>
        <p:spPr>
          <a:xfrm>
            <a:off x="2271087" y="6026283"/>
            <a:ext cx="7650067" cy="12447"/>
          </a:xfrm>
          <a:custGeom>
            <a:avLst/>
            <a:gdLst/>
            <a:ahLst/>
            <a:cxnLst/>
            <a:rect l="l" t="t" r="r" b="b"/>
            <a:pathLst>
              <a:path w="8429240" h="13715">
                <a:moveTo>
                  <a:pt x="8429240" y="1524"/>
                </a:moveTo>
                <a:lnTo>
                  <a:pt x="0" y="0"/>
                </a:lnTo>
                <a:lnTo>
                  <a:pt x="0" y="12191"/>
                </a:lnTo>
                <a:lnTo>
                  <a:pt x="8429240" y="13715"/>
                </a:lnTo>
                <a:lnTo>
                  <a:pt x="8429240" y="152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" name="object 11"/>
          <p:cNvSpPr/>
          <p:nvPr/>
        </p:nvSpPr>
        <p:spPr>
          <a:xfrm>
            <a:off x="2506217" y="3427386"/>
            <a:ext cx="178423" cy="1244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2" name="object 12"/>
          <p:cNvSpPr/>
          <p:nvPr/>
        </p:nvSpPr>
        <p:spPr>
          <a:xfrm>
            <a:off x="2107879" y="5751041"/>
            <a:ext cx="385891" cy="38589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3" name="object 13"/>
          <p:cNvSpPr/>
          <p:nvPr/>
        </p:nvSpPr>
        <p:spPr>
          <a:xfrm>
            <a:off x="2334712" y="5892119"/>
            <a:ext cx="261410" cy="26141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4" name="object 14"/>
          <p:cNvSpPr/>
          <p:nvPr/>
        </p:nvSpPr>
        <p:spPr>
          <a:xfrm>
            <a:off x="2344395" y="5887968"/>
            <a:ext cx="235131" cy="13830"/>
          </a:xfrm>
          <a:custGeom>
            <a:avLst/>
            <a:gdLst/>
            <a:ahLst/>
            <a:cxnLst/>
            <a:rect l="l" t="t" r="r" b="b"/>
            <a:pathLst>
              <a:path w="259080" h="15239">
                <a:moveTo>
                  <a:pt x="10219" y="14164"/>
                </a:moveTo>
                <a:lnTo>
                  <a:pt x="10668" y="13715"/>
                </a:lnTo>
                <a:lnTo>
                  <a:pt x="13715" y="12191"/>
                </a:lnTo>
                <a:lnTo>
                  <a:pt x="15240" y="10668"/>
                </a:lnTo>
                <a:lnTo>
                  <a:pt x="18287" y="9144"/>
                </a:lnTo>
                <a:lnTo>
                  <a:pt x="22860" y="7620"/>
                </a:lnTo>
                <a:lnTo>
                  <a:pt x="27432" y="6096"/>
                </a:lnTo>
                <a:lnTo>
                  <a:pt x="239268" y="6096"/>
                </a:lnTo>
                <a:lnTo>
                  <a:pt x="248412" y="9144"/>
                </a:lnTo>
                <a:lnTo>
                  <a:pt x="248687" y="9281"/>
                </a:lnTo>
                <a:lnTo>
                  <a:pt x="259080" y="9144"/>
                </a:lnTo>
                <a:lnTo>
                  <a:pt x="259080" y="7620"/>
                </a:lnTo>
                <a:lnTo>
                  <a:pt x="257556" y="7620"/>
                </a:lnTo>
                <a:lnTo>
                  <a:pt x="249936" y="3048"/>
                </a:lnTo>
                <a:lnTo>
                  <a:pt x="248412" y="3048"/>
                </a:lnTo>
                <a:lnTo>
                  <a:pt x="240792" y="0"/>
                </a:lnTo>
                <a:lnTo>
                  <a:pt x="25908" y="0"/>
                </a:lnTo>
                <a:lnTo>
                  <a:pt x="18287" y="3048"/>
                </a:lnTo>
                <a:lnTo>
                  <a:pt x="16764" y="3048"/>
                </a:lnTo>
                <a:lnTo>
                  <a:pt x="16764" y="4572"/>
                </a:lnTo>
                <a:lnTo>
                  <a:pt x="9143" y="7620"/>
                </a:lnTo>
                <a:lnTo>
                  <a:pt x="7620" y="9144"/>
                </a:lnTo>
                <a:lnTo>
                  <a:pt x="0" y="15239"/>
                </a:lnTo>
                <a:lnTo>
                  <a:pt x="10219" y="14164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/>
          <p:nvPr/>
        </p:nvSpPr>
        <p:spPr>
          <a:xfrm>
            <a:off x="2330562" y="5899031"/>
            <a:ext cx="269709" cy="258645"/>
          </a:xfrm>
          <a:custGeom>
            <a:avLst/>
            <a:gdLst/>
            <a:ahLst/>
            <a:cxnLst/>
            <a:rect l="l" t="t" r="r" b="b"/>
            <a:pathLst>
              <a:path w="297179" h="284988">
                <a:moveTo>
                  <a:pt x="263651" y="281940"/>
                </a:moveTo>
                <a:lnTo>
                  <a:pt x="265175" y="281940"/>
                </a:lnTo>
                <a:lnTo>
                  <a:pt x="265175" y="280416"/>
                </a:lnTo>
                <a:lnTo>
                  <a:pt x="272795" y="277368"/>
                </a:lnTo>
                <a:lnTo>
                  <a:pt x="274319" y="275844"/>
                </a:lnTo>
                <a:lnTo>
                  <a:pt x="281939" y="269748"/>
                </a:lnTo>
                <a:lnTo>
                  <a:pt x="288035" y="262127"/>
                </a:lnTo>
                <a:lnTo>
                  <a:pt x="289559" y="260603"/>
                </a:lnTo>
                <a:lnTo>
                  <a:pt x="292607" y="252984"/>
                </a:lnTo>
                <a:lnTo>
                  <a:pt x="294131" y="252984"/>
                </a:lnTo>
                <a:lnTo>
                  <a:pt x="294131" y="251460"/>
                </a:lnTo>
                <a:lnTo>
                  <a:pt x="297179" y="243840"/>
                </a:lnTo>
                <a:lnTo>
                  <a:pt x="297179" y="28955"/>
                </a:lnTo>
                <a:lnTo>
                  <a:pt x="294131" y="21336"/>
                </a:lnTo>
                <a:lnTo>
                  <a:pt x="294131" y="19812"/>
                </a:lnTo>
                <a:lnTo>
                  <a:pt x="292607" y="19812"/>
                </a:lnTo>
                <a:lnTo>
                  <a:pt x="289559" y="12192"/>
                </a:lnTo>
                <a:lnTo>
                  <a:pt x="288035" y="10668"/>
                </a:lnTo>
                <a:lnTo>
                  <a:pt x="281939" y="3048"/>
                </a:lnTo>
                <a:lnTo>
                  <a:pt x="271720" y="1972"/>
                </a:lnTo>
                <a:lnTo>
                  <a:pt x="274319" y="4572"/>
                </a:lnTo>
                <a:lnTo>
                  <a:pt x="277367" y="6096"/>
                </a:lnTo>
                <a:lnTo>
                  <a:pt x="278891" y="7620"/>
                </a:lnTo>
                <a:lnTo>
                  <a:pt x="278891" y="10668"/>
                </a:lnTo>
                <a:lnTo>
                  <a:pt x="280416" y="10668"/>
                </a:lnTo>
                <a:lnTo>
                  <a:pt x="283463" y="13716"/>
                </a:lnTo>
                <a:lnTo>
                  <a:pt x="283463" y="16764"/>
                </a:lnTo>
                <a:lnTo>
                  <a:pt x="286511" y="18288"/>
                </a:lnTo>
                <a:lnTo>
                  <a:pt x="286511" y="21336"/>
                </a:lnTo>
                <a:lnTo>
                  <a:pt x="288035" y="21336"/>
                </a:lnTo>
                <a:lnTo>
                  <a:pt x="288035" y="25908"/>
                </a:lnTo>
                <a:lnTo>
                  <a:pt x="289559" y="25908"/>
                </a:lnTo>
                <a:lnTo>
                  <a:pt x="289559" y="30479"/>
                </a:lnTo>
                <a:lnTo>
                  <a:pt x="291083" y="30479"/>
                </a:lnTo>
                <a:lnTo>
                  <a:pt x="289559" y="242316"/>
                </a:lnTo>
                <a:lnTo>
                  <a:pt x="286511" y="251460"/>
                </a:lnTo>
                <a:lnTo>
                  <a:pt x="284988" y="254508"/>
                </a:lnTo>
                <a:lnTo>
                  <a:pt x="283463" y="256032"/>
                </a:lnTo>
                <a:lnTo>
                  <a:pt x="281939" y="259079"/>
                </a:lnTo>
                <a:lnTo>
                  <a:pt x="278891" y="262127"/>
                </a:lnTo>
                <a:lnTo>
                  <a:pt x="277367" y="265175"/>
                </a:lnTo>
                <a:lnTo>
                  <a:pt x="274319" y="266700"/>
                </a:lnTo>
                <a:lnTo>
                  <a:pt x="271271" y="269748"/>
                </a:lnTo>
                <a:lnTo>
                  <a:pt x="268223" y="271272"/>
                </a:lnTo>
                <a:lnTo>
                  <a:pt x="266699" y="272796"/>
                </a:lnTo>
                <a:lnTo>
                  <a:pt x="263651" y="274320"/>
                </a:lnTo>
                <a:lnTo>
                  <a:pt x="254507" y="277368"/>
                </a:lnTo>
                <a:lnTo>
                  <a:pt x="254507" y="278892"/>
                </a:lnTo>
                <a:lnTo>
                  <a:pt x="42671" y="277368"/>
                </a:lnTo>
                <a:lnTo>
                  <a:pt x="33527" y="274320"/>
                </a:lnTo>
                <a:lnTo>
                  <a:pt x="30479" y="272796"/>
                </a:lnTo>
                <a:lnTo>
                  <a:pt x="28955" y="271272"/>
                </a:lnTo>
                <a:lnTo>
                  <a:pt x="25907" y="269748"/>
                </a:lnTo>
                <a:lnTo>
                  <a:pt x="22859" y="266700"/>
                </a:lnTo>
                <a:lnTo>
                  <a:pt x="19811" y="265175"/>
                </a:lnTo>
                <a:lnTo>
                  <a:pt x="18287" y="265175"/>
                </a:lnTo>
                <a:lnTo>
                  <a:pt x="18287" y="262127"/>
                </a:lnTo>
                <a:lnTo>
                  <a:pt x="15239" y="259079"/>
                </a:lnTo>
                <a:lnTo>
                  <a:pt x="13715" y="259079"/>
                </a:lnTo>
                <a:lnTo>
                  <a:pt x="13715" y="256032"/>
                </a:lnTo>
                <a:lnTo>
                  <a:pt x="10667" y="254508"/>
                </a:lnTo>
                <a:lnTo>
                  <a:pt x="10667" y="251460"/>
                </a:lnTo>
                <a:lnTo>
                  <a:pt x="9143" y="251460"/>
                </a:lnTo>
                <a:lnTo>
                  <a:pt x="9143" y="246888"/>
                </a:lnTo>
                <a:lnTo>
                  <a:pt x="7619" y="246888"/>
                </a:lnTo>
                <a:lnTo>
                  <a:pt x="7619" y="242316"/>
                </a:lnTo>
                <a:lnTo>
                  <a:pt x="6095" y="242316"/>
                </a:lnTo>
                <a:lnTo>
                  <a:pt x="6095" y="30479"/>
                </a:lnTo>
                <a:lnTo>
                  <a:pt x="0" y="28955"/>
                </a:lnTo>
                <a:lnTo>
                  <a:pt x="0" y="242316"/>
                </a:lnTo>
                <a:lnTo>
                  <a:pt x="0" y="243840"/>
                </a:lnTo>
                <a:lnTo>
                  <a:pt x="3047" y="251460"/>
                </a:lnTo>
                <a:lnTo>
                  <a:pt x="3047" y="252984"/>
                </a:lnTo>
                <a:lnTo>
                  <a:pt x="7619" y="260603"/>
                </a:lnTo>
                <a:lnTo>
                  <a:pt x="7619" y="262127"/>
                </a:lnTo>
                <a:lnTo>
                  <a:pt x="9143" y="262127"/>
                </a:lnTo>
                <a:lnTo>
                  <a:pt x="15239" y="269748"/>
                </a:lnTo>
                <a:lnTo>
                  <a:pt x="22859" y="275844"/>
                </a:lnTo>
                <a:lnTo>
                  <a:pt x="24383" y="277368"/>
                </a:lnTo>
                <a:lnTo>
                  <a:pt x="32003" y="280416"/>
                </a:lnTo>
                <a:lnTo>
                  <a:pt x="32003" y="281940"/>
                </a:lnTo>
                <a:lnTo>
                  <a:pt x="33527" y="281940"/>
                </a:lnTo>
                <a:lnTo>
                  <a:pt x="41147" y="284988"/>
                </a:lnTo>
                <a:lnTo>
                  <a:pt x="256031" y="284988"/>
                </a:lnTo>
                <a:lnTo>
                  <a:pt x="263651" y="281940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" name="object 16"/>
          <p:cNvSpPr/>
          <p:nvPr/>
        </p:nvSpPr>
        <p:spPr>
          <a:xfrm>
            <a:off x="2330563" y="5896269"/>
            <a:ext cx="255877" cy="33194"/>
          </a:xfrm>
          <a:custGeom>
            <a:avLst/>
            <a:gdLst/>
            <a:ahLst/>
            <a:cxnLst/>
            <a:rect l="l" t="t" r="r" b="b"/>
            <a:pathLst>
              <a:path w="281939" h="36575">
                <a:moveTo>
                  <a:pt x="9143" y="24384"/>
                </a:moveTo>
                <a:lnTo>
                  <a:pt x="10667" y="21336"/>
                </a:lnTo>
                <a:lnTo>
                  <a:pt x="12191" y="19812"/>
                </a:lnTo>
                <a:lnTo>
                  <a:pt x="13715" y="16763"/>
                </a:lnTo>
                <a:lnTo>
                  <a:pt x="16763" y="13715"/>
                </a:lnTo>
                <a:lnTo>
                  <a:pt x="18287" y="10667"/>
                </a:lnTo>
                <a:lnTo>
                  <a:pt x="19811" y="9143"/>
                </a:lnTo>
                <a:lnTo>
                  <a:pt x="22859" y="7619"/>
                </a:lnTo>
                <a:lnTo>
                  <a:pt x="25459" y="5020"/>
                </a:lnTo>
                <a:lnTo>
                  <a:pt x="15239" y="6095"/>
                </a:lnTo>
                <a:lnTo>
                  <a:pt x="9143" y="13715"/>
                </a:lnTo>
                <a:lnTo>
                  <a:pt x="7619" y="15239"/>
                </a:lnTo>
                <a:lnTo>
                  <a:pt x="4571" y="22860"/>
                </a:lnTo>
                <a:lnTo>
                  <a:pt x="3047" y="22860"/>
                </a:lnTo>
                <a:lnTo>
                  <a:pt x="3047" y="24384"/>
                </a:lnTo>
                <a:lnTo>
                  <a:pt x="0" y="32003"/>
                </a:lnTo>
                <a:lnTo>
                  <a:pt x="6095" y="33527"/>
                </a:lnTo>
                <a:lnTo>
                  <a:pt x="9143" y="24384"/>
                </a:lnTo>
                <a:close/>
              </a:path>
              <a:path w="281939" h="36575">
                <a:moveTo>
                  <a:pt x="274319" y="0"/>
                </a:moveTo>
                <a:lnTo>
                  <a:pt x="263927" y="137"/>
                </a:lnTo>
                <a:lnTo>
                  <a:pt x="266699" y="1524"/>
                </a:lnTo>
                <a:lnTo>
                  <a:pt x="268223" y="3047"/>
                </a:lnTo>
                <a:lnTo>
                  <a:pt x="271271" y="4571"/>
                </a:lnTo>
                <a:lnTo>
                  <a:pt x="271720" y="5020"/>
                </a:lnTo>
                <a:lnTo>
                  <a:pt x="281939" y="6095"/>
                </a:lnTo>
                <a:lnTo>
                  <a:pt x="274319" y="0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2334712" y="5892119"/>
            <a:ext cx="261410" cy="261411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2344395" y="5887968"/>
            <a:ext cx="235131" cy="13830"/>
          </a:xfrm>
          <a:custGeom>
            <a:avLst/>
            <a:gdLst/>
            <a:ahLst/>
            <a:cxnLst/>
            <a:rect l="l" t="t" r="r" b="b"/>
            <a:pathLst>
              <a:path w="259080" h="15239">
                <a:moveTo>
                  <a:pt x="7620" y="9144"/>
                </a:moveTo>
                <a:lnTo>
                  <a:pt x="0" y="15239"/>
                </a:lnTo>
                <a:lnTo>
                  <a:pt x="28956" y="12191"/>
                </a:lnTo>
                <a:lnTo>
                  <a:pt x="259080" y="9144"/>
                </a:lnTo>
                <a:lnTo>
                  <a:pt x="259080" y="7620"/>
                </a:lnTo>
                <a:lnTo>
                  <a:pt x="257556" y="7620"/>
                </a:lnTo>
                <a:lnTo>
                  <a:pt x="249936" y="3048"/>
                </a:lnTo>
                <a:lnTo>
                  <a:pt x="248412" y="3048"/>
                </a:lnTo>
                <a:lnTo>
                  <a:pt x="240792" y="0"/>
                </a:lnTo>
                <a:lnTo>
                  <a:pt x="25908" y="0"/>
                </a:lnTo>
                <a:lnTo>
                  <a:pt x="18287" y="3048"/>
                </a:lnTo>
                <a:lnTo>
                  <a:pt x="16764" y="3048"/>
                </a:lnTo>
                <a:lnTo>
                  <a:pt x="16764" y="4572"/>
                </a:lnTo>
                <a:lnTo>
                  <a:pt x="9143" y="7620"/>
                </a:lnTo>
                <a:lnTo>
                  <a:pt x="7620" y="9144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330562" y="5899031"/>
            <a:ext cx="269709" cy="258645"/>
          </a:xfrm>
          <a:custGeom>
            <a:avLst/>
            <a:gdLst/>
            <a:ahLst/>
            <a:cxnLst/>
            <a:rect l="l" t="t" r="r" b="b"/>
            <a:pathLst>
              <a:path w="297179" h="284988">
                <a:moveTo>
                  <a:pt x="283463" y="240792"/>
                </a:moveTo>
                <a:lnTo>
                  <a:pt x="284988" y="239268"/>
                </a:lnTo>
                <a:lnTo>
                  <a:pt x="281939" y="248412"/>
                </a:lnTo>
                <a:lnTo>
                  <a:pt x="281939" y="246888"/>
                </a:lnTo>
                <a:lnTo>
                  <a:pt x="277367" y="254508"/>
                </a:lnTo>
                <a:lnTo>
                  <a:pt x="278891" y="254508"/>
                </a:lnTo>
                <a:lnTo>
                  <a:pt x="272795" y="260603"/>
                </a:lnTo>
                <a:lnTo>
                  <a:pt x="266699" y="266700"/>
                </a:lnTo>
                <a:lnTo>
                  <a:pt x="266699" y="265175"/>
                </a:lnTo>
                <a:lnTo>
                  <a:pt x="259079" y="269748"/>
                </a:lnTo>
                <a:lnTo>
                  <a:pt x="260603" y="269748"/>
                </a:lnTo>
                <a:lnTo>
                  <a:pt x="251459" y="272796"/>
                </a:lnTo>
                <a:lnTo>
                  <a:pt x="252983" y="271272"/>
                </a:lnTo>
                <a:lnTo>
                  <a:pt x="243839" y="272796"/>
                </a:lnTo>
                <a:lnTo>
                  <a:pt x="53339" y="272796"/>
                </a:lnTo>
                <a:lnTo>
                  <a:pt x="44195" y="271272"/>
                </a:lnTo>
                <a:lnTo>
                  <a:pt x="45719" y="272796"/>
                </a:lnTo>
                <a:lnTo>
                  <a:pt x="36575" y="269748"/>
                </a:lnTo>
                <a:lnTo>
                  <a:pt x="38100" y="269748"/>
                </a:lnTo>
                <a:lnTo>
                  <a:pt x="30479" y="265175"/>
                </a:lnTo>
                <a:lnTo>
                  <a:pt x="30479" y="266700"/>
                </a:lnTo>
                <a:lnTo>
                  <a:pt x="24383" y="260603"/>
                </a:lnTo>
                <a:lnTo>
                  <a:pt x="18287" y="254508"/>
                </a:lnTo>
                <a:lnTo>
                  <a:pt x="19811" y="254508"/>
                </a:lnTo>
                <a:lnTo>
                  <a:pt x="15239" y="246888"/>
                </a:lnTo>
                <a:lnTo>
                  <a:pt x="15239" y="248412"/>
                </a:lnTo>
                <a:lnTo>
                  <a:pt x="12191" y="239268"/>
                </a:lnTo>
                <a:lnTo>
                  <a:pt x="12191" y="32003"/>
                </a:lnTo>
                <a:lnTo>
                  <a:pt x="0" y="28955"/>
                </a:lnTo>
                <a:lnTo>
                  <a:pt x="0" y="242316"/>
                </a:lnTo>
                <a:lnTo>
                  <a:pt x="12191" y="240792"/>
                </a:lnTo>
                <a:lnTo>
                  <a:pt x="0" y="242316"/>
                </a:lnTo>
                <a:lnTo>
                  <a:pt x="0" y="243840"/>
                </a:lnTo>
                <a:lnTo>
                  <a:pt x="3047" y="251460"/>
                </a:lnTo>
                <a:lnTo>
                  <a:pt x="3047" y="252984"/>
                </a:lnTo>
                <a:lnTo>
                  <a:pt x="7619" y="260603"/>
                </a:lnTo>
                <a:lnTo>
                  <a:pt x="7619" y="262127"/>
                </a:lnTo>
                <a:lnTo>
                  <a:pt x="9143" y="262127"/>
                </a:lnTo>
                <a:lnTo>
                  <a:pt x="15239" y="269748"/>
                </a:lnTo>
                <a:lnTo>
                  <a:pt x="22859" y="275844"/>
                </a:lnTo>
                <a:lnTo>
                  <a:pt x="24383" y="277368"/>
                </a:lnTo>
                <a:lnTo>
                  <a:pt x="32003" y="280416"/>
                </a:lnTo>
                <a:lnTo>
                  <a:pt x="32003" y="281940"/>
                </a:lnTo>
                <a:lnTo>
                  <a:pt x="33527" y="281940"/>
                </a:lnTo>
                <a:lnTo>
                  <a:pt x="41147" y="284988"/>
                </a:lnTo>
                <a:lnTo>
                  <a:pt x="256031" y="284988"/>
                </a:lnTo>
                <a:lnTo>
                  <a:pt x="263651" y="281940"/>
                </a:lnTo>
                <a:lnTo>
                  <a:pt x="265175" y="281940"/>
                </a:lnTo>
                <a:lnTo>
                  <a:pt x="265175" y="280416"/>
                </a:lnTo>
                <a:lnTo>
                  <a:pt x="272795" y="277368"/>
                </a:lnTo>
                <a:lnTo>
                  <a:pt x="274319" y="275844"/>
                </a:lnTo>
                <a:lnTo>
                  <a:pt x="281939" y="269748"/>
                </a:lnTo>
                <a:lnTo>
                  <a:pt x="288035" y="262127"/>
                </a:lnTo>
                <a:lnTo>
                  <a:pt x="289559" y="260603"/>
                </a:lnTo>
                <a:lnTo>
                  <a:pt x="292607" y="252984"/>
                </a:lnTo>
                <a:lnTo>
                  <a:pt x="294131" y="252984"/>
                </a:lnTo>
                <a:lnTo>
                  <a:pt x="294131" y="251460"/>
                </a:lnTo>
                <a:lnTo>
                  <a:pt x="297179" y="243840"/>
                </a:lnTo>
                <a:lnTo>
                  <a:pt x="297179" y="28955"/>
                </a:lnTo>
                <a:lnTo>
                  <a:pt x="294131" y="21336"/>
                </a:lnTo>
                <a:lnTo>
                  <a:pt x="294131" y="19812"/>
                </a:lnTo>
                <a:lnTo>
                  <a:pt x="292607" y="19812"/>
                </a:lnTo>
                <a:lnTo>
                  <a:pt x="289559" y="12192"/>
                </a:lnTo>
                <a:lnTo>
                  <a:pt x="288035" y="10668"/>
                </a:lnTo>
                <a:lnTo>
                  <a:pt x="281939" y="3048"/>
                </a:lnTo>
                <a:lnTo>
                  <a:pt x="252983" y="0"/>
                </a:lnTo>
                <a:lnTo>
                  <a:pt x="45719" y="0"/>
                </a:lnTo>
                <a:lnTo>
                  <a:pt x="251459" y="0"/>
                </a:lnTo>
                <a:lnTo>
                  <a:pt x="260603" y="3048"/>
                </a:lnTo>
                <a:lnTo>
                  <a:pt x="259079" y="3048"/>
                </a:lnTo>
                <a:lnTo>
                  <a:pt x="266699" y="7620"/>
                </a:lnTo>
                <a:lnTo>
                  <a:pt x="266699" y="6096"/>
                </a:lnTo>
                <a:lnTo>
                  <a:pt x="272795" y="12192"/>
                </a:lnTo>
                <a:lnTo>
                  <a:pt x="278891" y="18288"/>
                </a:lnTo>
                <a:lnTo>
                  <a:pt x="277367" y="18288"/>
                </a:lnTo>
                <a:lnTo>
                  <a:pt x="281939" y="25908"/>
                </a:lnTo>
                <a:lnTo>
                  <a:pt x="281939" y="24384"/>
                </a:lnTo>
                <a:lnTo>
                  <a:pt x="284988" y="33527"/>
                </a:lnTo>
                <a:lnTo>
                  <a:pt x="283463" y="32003"/>
                </a:lnTo>
                <a:lnTo>
                  <a:pt x="284988" y="41148"/>
                </a:lnTo>
                <a:lnTo>
                  <a:pt x="284988" y="231648"/>
                </a:lnTo>
                <a:lnTo>
                  <a:pt x="283463" y="240792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330563" y="5896269"/>
            <a:ext cx="255877" cy="33194"/>
          </a:xfrm>
          <a:custGeom>
            <a:avLst/>
            <a:gdLst/>
            <a:ahLst/>
            <a:cxnLst/>
            <a:rect l="l" t="t" r="r" b="b"/>
            <a:pathLst>
              <a:path w="281939" h="36575">
                <a:moveTo>
                  <a:pt x="281939" y="6095"/>
                </a:moveTo>
                <a:lnTo>
                  <a:pt x="274319" y="0"/>
                </a:lnTo>
                <a:lnTo>
                  <a:pt x="44195" y="3047"/>
                </a:lnTo>
                <a:lnTo>
                  <a:pt x="15239" y="6095"/>
                </a:lnTo>
                <a:lnTo>
                  <a:pt x="9143" y="13715"/>
                </a:lnTo>
                <a:lnTo>
                  <a:pt x="7619" y="15239"/>
                </a:lnTo>
                <a:lnTo>
                  <a:pt x="4571" y="22860"/>
                </a:lnTo>
                <a:lnTo>
                  <a:pt x="3047" y="22860"/>
                </a:lnTo>
                <a:lnTo>
                  <a:pt x="3047" y="24384"/>
                </a:lnTo>
                <a:lnTo>
                  <a:pt x="0" y="32003"/>
                </a:lnTo>
                <a:lnTo>
                  <a:pt x="12191" y="35051"/>
                </a:lnTo>
                <a:lnTo>
                  <a:pt x="12191" y="36575"/>
                </a:lnTo>
                <a:lnTo>
                  <a:pt x="15239" y="27432"/>
                </a:lnTo>
                <a:lnTo>
                  <a:pt x="15239" y="28956"/>
                </a:lnTo>
                <a:lnTo>
                  <a:pt x="19811" y="21336"/>
                </a:lnTo>
                <a:lnTo>
                  <a:pt x="18287" y="21336"/>
                </a:lnTo>
                <a:lnTo>
                  <a:pt x="24383" y="15239"/>
                </a:lnTo>
                <a:lnTo>
                  <a:pt x="30479" y="9143"/>
                </a:lnTo>
                <a:lnTo>
                  <a:pt x="30479" y="10667"/>
                </a:lnTo>
                <a:lnTo>
                  <a:pt x="38100" y="6095"/>
                </a:lnTo>
                <a:lnTo>
                  <a:pt x="36575" y="6095"/>
                </a:lnTo>
                <a:lnTo>
                  <a:pt x="45719" y="3047"/>
                </a:lnTo>
                <a:lnTo>
                  <a:pt x="252983" y="3047"/>
                </a:lnTo>
                <a:lnTo>
                  <a:pt x="281939" y="6095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1975097" y="5946062"/>
            <a:ext cx="518672" cy="45228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9692939" y="6008299"/>
            <a:ext cx="385892" cy="390042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9596122" y="5957126"/>
            <a:ext cx="261410" cy="26141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9591973" y="5964038"/>
            <a:ext cx="269709" cy="258645"/>
          </a:xfrm>
          <a:custGeom>
            <a:avLst/>
            <a:gdLst/>
            <a:ahLst/>
            <a:cxnLst/>
            <a:rect l="l" t="t" r="r" b="b"/>
            <a:pathLst>
              <a:path w="297179" h="284988">
                <a:moveTo>
                  <a:pt x="256031" y="283464"/>
                </a:moveTo>
                <a:lnTo>
                  <a:pt x="263651" y="281940"/>
                </a:lnTo>
                <a:lnTo>
                  <a:pt x="265175" y="281940"/>
                </a:lnTo>
                <a:lnTo>
                  <a:pt x="265175" y="280416"/>
                </a:lnTo>
                <a:lnTo>
                  <a:pt x="272796" y="275844"/>
                </a:lnTo>
                <a:lnTo>
                  <a:pt x="274320" y="275844"/>
                </a:lnTo>
                <a:lnTo>
                  <a:pt x="281940" y="269748"/>
                </a:lnTo>
                <a:lnTo>
                  <a:pt x="288036" y="262127"/>
                </a:lnTo>
                <a:lnTo>
                  <a:pt x="289560" y="260604"/>
                </a:lnTo>
                <a:lnTo>
                  <a:pt x="292608" y="252984"/>
                </a:lnTo>
                <a:lnTo>
                  <a:pt x="294131" y="252984"/>
                </a:lnTo>
                <a:lnTo>
                  <a:pt x="294131" y="251460"/>
                </a:lnTo>
                <a:lnTo>
                  <a:pt x="297179" y="242316"/>
                </a:lnTo>
                <a:lnTo>
                  <a:pt x="297179" y="28956"/>
                </a:lnTo>
                <a:lnTo>
                  <a:pt x="294131" y="19812"/>
                </a:lnTo>
                <a:lnTo>
                  <a:pt x="292608" y="19812"/>
                </a:lnTo>
                <a:lnTo>
                  <a:pt x="289560" y="10668"/>
                </a:lnTo>
                <a:lnTo>
                  <a:pt x="288036" y="10668"/>
                </a:lnTo>
                <a:lnTo>
                  <a:pt x="281940" y="3048"/>
                </a:lnTo>
                <a:lnTo>
                  <a:pt x="271720" y="1972"/>
                </a:lnTo>
                <a:lnTo>
                  <a:pt x="272796" y="3048"/>
                </a:lnTo>
                <a:lnTo>
                  <a:pt x="275844" y="4572"/>
                </a:lnTo>
                <a:lnTo>
                  <a:pt x="280416" y="9144"/>
                </a:lnTo>
                <a:lnTo>
                  <a:pt x="280416" y="12192"/>
                </a:lnTo>
                <a:lnTo>
                  <a:pt x="281940" y="12192"/>
                </a:lnTo>
                <a:lnTo>
                  <a:pt x="284988" y="15240"/>
                </a:lnTo>
                <a:lnTo>
                  <a:pt x="284988" y="18288"/>
                </a:lnTo>
                <a:lnTo>
                  <a:pt x="286512" y="18288"/>
                </a:lnTo>
                <a:lnTo>
                  <a:pt x="286512" y="21336"/>
                </a:lnTo>
                <a:lnTo>
                  <a:pt x="288036" y="21336"/>
                </a:lnTo>
                <a:lnTo>
                  <a:pt x="288036" y="25908"/>
                </a:lnTo>
                <a:lnTo>
                  <a:pt x="289560" y="25908"/>
                </a:lnTo>
                <a:lnTo>
                  <a:pt x="289560" y="30480"/>
                </a:lnTo>
                <a:lnTo>
                  <a:pt x="291084" y="30480"/>
                </a:lnTo>
                <a:lnTo>
                  <a:pt x="289560" y="242316"/>
                </a:lnTo>
                <a:lnTo>
                  <a:pt x="286512" y="251460"/>
                </a:lnTo>
                <a:lnTo>
                  <a:pt x="284988" y="252984"/>
                </a:lnTo>
                <a:lnTo>
                  <a:pt x="281940" y="259080"/>
                </a:lnTo>
                <a:lnTo>
                  <a:pt x="278892" y="262127"/>
                </a:lnTo>
                <a:lnTo>
                  <a:pt x="277368" y="265175"/>
                </a:lnTo>
                <a:lnTo>
                  <a:pt x="274320" y="266700"/>
                </a:lnTo>
                <a:lnTo>
                  <a:pt x="271272" y="269748"/>
                </a:lnTo>
                <a:lnTo>
                  <a:pt x="265175" y="272796"/>
                </a:lnTo>
                <a:lnTo>
                  <a:pt x="263651" y="274320"/>
                </a:lnTo>
                <a:lnTo>
                  <a:pt x="259079" y="275844"/>
                </a:lnTo>
                <a:lnTo>
                  <a:pt x="252984" y="277368"/>
                </a:lnTo>
                <a:lnTo>
                  <a:pt x="252984" y="278892"/>
                </a:lnTo>
                <a:lnTo>
                  <a:pt x="44196" y="277368"/>
                </a:lnTo>
                <a:lnTo>
                  <a:pt x="38100" y="275844"/>
                </a:lnTo>
                <a:lnTo>
                  <a:pt x="33527" y="274320"/>
                </a:lnTo>
                <a:lnTo>
                  <a:pt x="32003" y="272796"/>
                </a:lnTo>
                <a:lnTo>
                  <a:pt x="25908" y="269748"/>
                </a:lnTo>
                <a:lnTo>
                  <a:pt x="15240" y="259080"/>
                </a:lnTo>
                <a:lnTo>
                  <a:pt x="13716" y="259080"/>
                </a:lnTo>
                <a:lnTo>
                  <a:pt x="13716" y="256032"/>
                </a:lnTo>
                <a:lnTo>
                  <a:pt x="12192" y="256032"/>
                </a:lnTo>
                <a:lnTo>
                  <a:pt x="12192" y="252984"/>
                </a:lnTo>
                <a:lnTo>
                  <a:pt x="9144" y="251460"/>
                </a:lnTo>
                <a:lnTo>
                  <a:pt x="9144" y="246888"/>
                </a:lnTo>
                <a:lnTo>
                  <a:pt x="7620" y="246888"/>
                </a:lnTo>
                <a:lnTo>
                  <a:pt x="7620" y="242316"/>
                </a:lnTo>
                <a:lnTo>
                  <a:pt x="6096" y="242316"/>
                </a:lnTo>
                <a:lnTo>
                  <a:pt x="6096" y="30480"/>
                </a:lnTo>
                <a:lnTo>
                  <a:pt x="0" y="28956"/>
                </a:lnTo>
                <a:lnTo>
                  <a:pt x="0" y="242316"/>
                </a:lnTo>
                <a:lnTo>
                  <a:pt x="3048" y="251460"/>
                </a:lnTo>
                <a:lnTo>
                  <a:pt x="3048" y="252984"/>
                </a:lnTo>
                <a:lnTo>
                  <a:pt x="7620" y="260604"/>
                </a:lnTo>
                <a:lnTo>
                  <a:pt x="7620" y="262127"/>
                </a:lnTo>
                <a:lnTo>
                  <a:pt x="9144" y="262127"/>
                </a:lnTo>
                <a:lnTo>
                  <a:pt x="15240" y="269748"/>
                </a:lnTo>
                <a:lnTo>
                  <a:pt x="22860" y="275844"/>
                </a:lnTo>
                <a:lnTo>
                  <a:pt x="24384" y="275844"/>
                </a:lnTo>
                <a:lnTo>
                  <a:pt x="32003" y="280416"/>
                </a:lnTo>
                <a:lnTo>
                  <a:pt x="32003" y="281940"/>
                </a:lnTo>
                <a:lnTo>
                  <a:pt x="33527" y="281940"/>
                </a:lnTo>
                <a:lnTo>
                  <a:pt x="41148" y="283464"/>
                </a:lnTo>
                <a:lnTo>
                  <a:pt x="42672" y="284988"/>
                </a:lnTo>
                <a:lnTo>
                  <a:pt x="254508" y="284988"/>
                </a:lnTo>
                <a:lnTo>
                  <a:pt x="256031" y="283464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9591972" y="5961275"/>
            <a:ext cx="255878" cy="33194"/>
          </a:xfrm>
          <a:custGeom>
            <a:avLst/>
            <a:gdLst/>
            <a:ahLst/>
            <a:cxnLst/>
            <a:rect l="l" t="t" r="r" b="b"/>
            <a:pathLst>
              <a:path w="281940" h="36575">
                <a:moveTo>
                  <a:pt x="6096" y="33528"/>
                </a:moveTo>
                <a:lnTo>
                  <a:pt x="9144" y="24384"/>
                </a:lnTo>
                <a:lnTo>
                  <a:pt x="12192" y="18288"/>
                </a:lnTo>
                <a:lnTo>
                  <a:pt x="16764" y="13716"/>
                </a:lnTo>
                <a:lnTo>
                  <a:pt x="18288" y="10668"/>
                </a:lnTo>
                <a:lnTo>
                  <a:pt x="19812" y="9144"/>
                </a:lnTo>
                <a:lnTo>
                  <a:pt x="22860" y="7620"/>
                </a:lnTo>
                <a:lnTo>
                  <a:pt x="25459" y="5020"/>
                </a:lnTo>
                <a:lnTo>
                  <a:pt x="15240" y="6096"/>
                </a:lnTo>
                <a:lnTo>
                  <a:pt x="9144" y="13716"/>
                </a:lnTo>
                <a:lnTo>
                  <a:pt x="7620" y="13716"/>
                </a:lnTo>
                <a:lnTo>
                  <a:pt x="4572" y="22860"/>
                </a:lnTo>
                <a:lnTo>
                  <a:pt x="3048" y="22860"/>
                </a:lnTo>
                <a:lnTo>
                  <a:pt x="0" y="32004"/>
                </a:lnTo>
                <a:lnTo>
                  <a:pt x="6096" y="33528"/>
                </a:lnTo>
                <a:close/>
              </a:path>
              <a:path w="281940" h="36575">
                <a:moveTo>
                  <a:pt x="274320" y="0"/>
                </a:moveTo>
                <a:lnTo>
                  <a:pt x="263927" y="137"/>
                </a:lnTo>
                <a:lnTo>
                  <a:pt x="269748" y="3048"/>
                </a:lnTo>
                <a:lnTo>
                  <a:pt x="271720" y="5020"/>
                </a:lnTo>
                <a:lnTo>
                  <a:pt x="281940" y="6096"/>
                </a:lnTo>
                <a:lnTo>
                  <a:pt x="274320" y="0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9605802" y="5951592"/>
            <a:ext cx="235131" cy="15213"/>
          </a:xfrm>
          <a:custGeom>
            <a:avLst/>
            <a:gdLst/>
            <a:ahLst/>
            <a:cxnLst/>
            <a:rect l="l" t="t" r="r" b="b"/>
            <a:pathLst>
              <a:path w="259079" h="16763">
                <a:moveTo>
                  <a:pt x="10219" y="15688"/>
                </a:moveTo>
                <a:lnTo>
                  <a:pt x="12191" y="13715"/>
                </a:lnTo>
                <a:lnTo>
                  <a:pt x="18287" y="10667"/>
                </a:lnTo>
                <a:lnTo>
                  <a:pt x="22859" y="9143"/>
                </a:lnTo>
                <a:lnTo>
                  <a:pt x="27431" y="7620"/>
                </a:lnTo>
                <a:lnTo>
                  <a:pt x="239268" y="7620"/>
                </a:lnTo>
                <a:lnTo>
                  <a:pt x="248411" y="10667"/>
                </a:lnTo>
                <a:lnTo>
                  <a:pt x="248687" y="10805"/>
                </a:lnTo>
                <a:lnTo>
                  <a:pt x="259079" y="10667"/>
                </a:lnTo>
                <a:lnTo>
                  <a:pt x="259079" y="9143"/>
                </a:lnTo>
                <a:lnTo>
                  <a:pt x="257555" y="9143"/>
                </a:lnTo>
                <a:lnTo>
                  <a:pt x="249935" y="4572"/>
                </a:lnTo>
                <a:lnTo>
                  <a:pt x="248411" y="4572"/>
                </a:lnTo>
                <a:lnTo>
                  <a:pt x="240791" y="1524"/>
                </a:lnTo>
                <a:lnTo>
                  <a:pt x="239268" y="1524"/>
                </a:lnTo>
                <a:lnTo>
                  <a:pt x="228600" y="0"/>
                </a:lnTo>
                <a:lnTo>
                  <a:pt x="38100" y="0"/>
                </a:lnTo>
                <a:lnTo>
                  <a:pt x="27431" y="1524"/>
                </a:lnTo>
                <a:lnTo>
                  <a:pt x="25907" y="1524"/>
                </a:lnTo>
                <a:lnTo>
                  <a:pt x="18287" y="4572"/>
                </a:lnTo>
                <a:lnTo>
                  <a:pt x="16763" y="4572"/>
                </a:lnTo>
                <a:lnTo>
                  <a:pt x="9144" y="9143"/>
                </a:lnTo>
                <a:lnTo>
                  <a:pt x="7620" y="9143"/>
                </a:lnTo>
                <a:lnTo>
                  <a:pt x="7620" y="10667"/>
                </a:lnTo>
                <a:lnTo>
                  <a:pt x="0" y="16763"/>
                </a:lnTo>
                <a:lnTo>
                  <a:pt x="10219" y="15688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9596122" y="5957126"/>
            <a:ext cx="261410" cy="261411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8" name="object 28"/>
          <p:cNvSpPr/>
          <p:nvPr/>
        </p:nvSpPr>
        <p:spPr>
          <a:xfrm>
            <a:off x="9591973" y="5964038"/>
            <a:ext cx="269709" cy="258645"/>
          </a:xfrm>
          <a:custGeom>
            <a:avLst/>
            <a:gdLst/>
            <a:ahLst/>
            <a:cxnLst/>
            <a:rect l="l" t="t" r="r" b="b"/>
            <a:pathLst>
              <a:path w="297179" h="284988">
                <a:moveTo>
                  <a:pt x="281940" y="269748"/>
                </a:moveTo>
                <a:lnTo>
                  <a:pt x="288036" y="262127"/>
                </a:lnTo>
                <a:lnTo>
                  <a:pt x="289560" y="260604"/>
                </a:lnTo>
                <a:lnTo>
                  <a:pt x="292608" y="252984"/>
                </a:lnTo>
                <a:lnTo>
                  <a:pt x="294131" y="252984"/>
                </a:lnTo>
                <a:lnTo>
                  <a:pt x="294131" y="251460"/>
                </a:lnTo>
                <a:lnTo>
                  <a:pt x="297179" y="242316"/>
                </a:lnTo>
                <a:lnTo>
                  <a:pt x="297179" y="28956"/>
                </a:lnTo>
                <a:lnTo>
                  <a:pt x="294131" y="19812"/>
                </a:lnTo>
                <a:lnTo>
                  <a:pt x="292608" y="19812"/>
                </a:lnTo>
                <a:lnTo>
                  <a:pt x="289560" y="10668"/>
                </a:lnTo>
                <a:lnTo>
                  <a:pt x="288036" y="10668"/>
                </a:lnTo>
                <a:lnTo>
                  <a:pt x="281940" y="3048"/>
                </a:lnTo>
                <a:lnTo>
                  <a:pt x="252984" y="0"/>
                </a:lnTo>
                <a:lnTo>
                  <a:pt x="45720" y="0"/>
                </a:lnTo>
                <a:lnTo>
                  <a:pt x="251460" y="0"/>
                </a:lnTo>
                <a:lnTo>
                  <a:pt x="260603" y="3048"/>
                </a:lnTo>
                <a:lnTo>
                  <a:pt x="259079" y="3048"/>
                </a:lnTo>
                <a:lnTo>
                  <a:pt x="266700" y="7620"/>
                </a:lnTo>
                <a:lnTo>
                  <a:pt x="266700" y="6096"/>
                </a:lnTo>
                <a:lnTo>
                  <a:pt x="272796" y="12192"/>
                </a:lnTo>
                <a:lnTo>
                  <a:pt x="272796" y="10668"/>
                </a:lnTo>
                <a:lnTo>
                  <a:pt x="278892" y="18288"/>
                </a:lnTo>
                <a:lnTo>
                  <a:pt x="277368" y="16764"/>
                </a:lnTo>
                <a:lnTo>
                  <a:pt x="281940" y="25908"/>
                </a:lnTo>
                <a:lnTo>
                  <a:pt x="281940" y="24384"/>
                </a:lnTo>
                <a:lnTo>
                  <a:pt x="284988" y="33527"/>
                </a:lnTo>
                <a:lnTo>
                  <a:pt x="283464" y="32004"/>
                </a:lnTo>
                <a:lnTo>
                  <a:pt x="284988" y="41148"/>
                </a:lnTo>
                <a:lnTo>
                  <a:pt x="284988" y="231648"/>
                </a:lnTo>
                <a:lnTo>
                  <a:pt x="283464" y="240792"/>
                </a:lnTo>
                <a:lnTo>
                  <a:pt x="284988" y="239268"/>
                </a:lnTo>
                <a:lnTo>
                  <a:pt x="281940" y="248412"/>
                </a:lnTo>
                <a:lnTo>
                  <a:pt x="281940" y="246888"/>
                </a:lnTo>
                <a:lnTo>
                  <a:pt x="277368" y="254508"/>
                </a:lnTo>
                <a:lnTo>
                  <a:pt x="278892" y="254508"/>
                </a:lnTo>
                <a:lnTo>
                  <a:pt x="272796" y="260604"/>
                </a:lnTo>
                <a:lnTo>
                  <a:pt x="266700" y="266700"/>
                </a:lnTo>
                <a:lnTo>
                  <a:pt x="266700" y="265175"/>
                </a:lnTo>
                <a:lnTo>
                  <a:pt x="259079" y="269748"/>
                </a:lnTo>
                <a:lnTo>
                  <a:pt x="260603" y="269748"/>
                </a:lnTo>
                <a:lnTo>
                  <a:pt x="251460" y="271272"/>
                </a:lnTo>
                <a:lnTo>
                  <a:pt x="252984" y="271272"/>
                </a:lnTo>
                <a:lnTo>
                  <a:pt x="243840" y="272796"/>
                </a:lnTo>
                <a:lnTo>
                  <a:pt x="53340" y="272796"/>
                </a:lnTo>
                <a:lnTo>
                  <a:pt x="44196" y="271272"/>
                </a:lnTo>
                <a:lnTo>
                  <a:pt x="45720" y="271272"/>
                </a:lnTo>
                <a:lnTo>
                  <a:pt x="36575" y="269748"/>
                </a:lnTo>
                <a:lnTo>
                  <a:pt x="38100" y="269748"/>
                </a:lnTo>
                <a:lnTo>
                  <a:pt x="30479" y="265175"/>
                </a:lnTo>
                <a:lnTo>
                  <a:pt x="30479" y="266700"/>
                </a:lnTo>
                <a:lnTo>
                  <a:pt x="24384" y="260604"/>
                </a:lnTo>
                <a:lnTo>
                  <a:pt x="18288" y="254508"/>
                </a:lnTo>
                <a:lnTo>
                  <a:pt x="19812" y="254508"/>
                </a:lnTo>
                <a:lnTo>
                  <a:pt x="15240" y="246888"/>
                </a:lnTo>
                <a:lnTo>
                  <a:pt x="15240" y="248412"/>
                </a:lnTo>
                <a:lnTo>
                  <a:pt x="12192" y="240792"/>
                </a:lnTo>
                <a:lnTo>
                  <a:pt x="15240" y="248412"/>
                </a:lnTo>
                <a:lnTo>
                  <a:pt x="12192" y="239268"/>
                </a:lnTo>
                <a:lnTo>
                  <a:pt x="12192" y="32004"/>
                </a:lnTo>
                <a:lnTo>
                  <a:pt x="0" y="28956"/>
                </a:lnTo>
                <a:lnTo>
                  <a:pt x="0" y="242316"/>
                </a:lnTo>
                <a:lnTo>
                  <a:pt x="3048" y="251460"/>
                </a:lnTo>
                <a:lnTo>
                  <a:pt x="3048" y="252984"/>
                </a:lnTo>
                <a:lnTo>
                  <a:pt x="7620" y="260604"/>
                </a:lnTo>
                <a:lnTo>
                  <a:pt x="7620" y="262127"/>
                </a:lnTo>
                <a:lnTo>
                  <a:pt x="9144" y="262127"/>
                </a:lnTo>
                <a:lnTo>
                  <a:pt x="15240" y="269748"/>
                </a:lnTo>
                <a:lnTo>
                  <a:pt x="22860" y="275844"/>
                </a:lnTo>
                <a:lnTo>
                  <a:pt x="24384" y="275844"/>
                </a:lnTo>
                <a:lnTo>
                  <a:pt x="32003" y="280416"/>
                </a:lnTo>
                <a:lnTo>
                  <a:pt x="32003" y="281940"/>
                </a:lnTo>
                <a:lnTo>
                  <a:pt x="33527" y="281940"/>
                </a:lnTo>
                <a:lnTo>
                  <a:pt x="41148" y="283464"/>
                </a:lnTo>
                <a:lnTo>
                  <a:pt x="42672" y="284988"/>
                </a:lnTo>
                <a:lnTo>
                  <a:pt x="254508" y="284988"/>
                </a:lnTo>
                <a:lnTo>
                  <a:pt x="256031" y="283464"/>
                </a:lnTo>
                <a:lnTo>
                  <a:pt x="263651" y="281940"/>
                </a:lnTo>
                <a:lnTo>
                  <a:pt x="265175" y="281940"/>
                </a:lnTo>
                <a:lnTo>
                  <a:pt x="265175" y="280416"/>
                </a:lnTo>
                <a:lnTo>
                  <a:pt x="272796" y="275844"/>
                </a:lnTo>
                <a:lnTo>
                  <a:pt x="274320" y="275844"/>
                </a:lnTo>
                <a:lnTo>
                  <a:pt x="281940" y="269748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9" name="object 29"/>
          <p:cNvSpPr/>
          <p:nvPr/>
        </p:nvSpPr>
        <p:spPr>
          <a:xfrm>
            <a:off x="9591972" y="5961275"/>
            <a:ext cx="255878" cy="33194"/>
          </a:xfrm>
          <a:custGeom>
            <a:avLst/>
            <a:gdLst/>
            <a:ahLst/>
            <a:cxnLst/>
            <a:rect l="l" t="t" r="r" b="b"/>
            <a:pathLst>
              <a:path w="281940" h="36575">
                <a:moveTo>
                  <a:pt x="4572" y="22860"/>
                </a:moveTo>
                <a:lnTo>
                  <a:pt x="3048" y="22860"/>
                </a:lnTo>
                <a:lnTo>
                  <a:pt x="0" y="32004"/>
                </a:lnTo>
                <a:lnTo>
                  <a:pt x="12192" y="35052"/>
                </a:lnTo>
                <a:lnTo>
                  <a:pt x="12192" y="36575"/>
                </a:lnTo>
                <a:lnTo>
                  <a:pt x="15240" y="27432"/>
                </a:lnTo>
                <a:lnTo>
                  <a:pt x="15240" y="28956"/>
                </a:lnTo>
                <a:lnTo>
                  <a:pt x="19812" y="19812"/>
                </a:lnTo>
                <a:lnTo>
                  <a:pt x="18288" y="21336"/>
                </a:lnTo>
                <a:lnTo>
                  <a:pt x="24384" y="13716"/>
                </a:lnTo>
                <a:lnTo>
                  <a:pt x="24384" y="15240"/>
                </a:lnTo>
                <a:lnTo>
                  <a:pt x="30479" y="9144"/>
                </a:lnTo>
                <a:lnTo>
                  <a:pt x="30479" y="10668"/>
                </a:lnTo>
                <a:lnTo>
                  <a:pt x="38100" y="6096"/>
                </a:lnTo>
                <a:lnTo>
                  <a:pt x="36575" y="6096"/>
                </a:lnTo>
                <a:lnTo>
                  <a:pt x="45720" y="3048"/>
                </a:lnTo>
                <a:lnTo>
                  <a:pt x="252984" y="3048"/>
                </a:lnTo>
                <a:lnTo>
                  <a:pt x="281940" y="6096"/>
                </a:lnTo>
                <a:lnTo>
                  <a:pt x="274320" y="0"/>
                </a:lnTo>
                <a:lnTo>
                  <a:pt x="44196" y="3048"/>
                </a:lnTo>
                <a:lnTo>
                  <a:pt x="15240" y="6096"/>
                </a:lnTo>
                <a:lnTo>
                  <a:pt x="9144" y="13716"/>
                </a:lnTo>
                <a:lnTo>
                  <a:pt x="7620" y="13716"/>
                </a:lnTo>
                <a:lnTo>
                  <a:pt x="4572" y="22860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0" name="object 30"/>
          <p:cNvSpPr/>
          <p:nvPr/>
        </p:nvSpPr>
        <p:spPr>
          <a:xfrm>
            <a:off x="9605802" y="5951592"/>
            <a:ext cx="235131" cy="15213"/>
          </a:xfrm>
          <a:custGeom>
            <a:avLst/>
            <a:gdLst/>
            <a:ahLst/>
            <a:cxnLst/>
            <a:rect l="l" t="t" r="r" b="b"/>
            <a:pathLst>
              <a:path w="259079" h="16763">
                <a:moveTo>
                  <a:pt x="7620" y="10667"/>
                </a:moveTo>
                <a:lnTo>
                  <a:pt x="0" y="16763"/>
                </a:lnTo>
                <a:lnTo>
                  <a:pt x="28955" y="13715"/>
                </a:lnTo>
                <a:lnTo>
                  <a:pt x="259079" y="10667"/>
                </a:lnTo>
                <a:lnTo>
                  <a:pt x="259079" y="9143"/>
                </a:lnTo>
                <a:lnTo>
                  <a:pt x="257555" y="9143"/>
                </a:lnTo>
                <a:lnTo>
                  <a:pt x="249935" y="4572"/>
                </a:lnTo>
                <a:lnTo>
                  <a:pt x="248411" y="4572"/>
                </a:lnTo>
                <a:lnTo>
                  <a:pt x="240791" y="1524"/>
                </a:lnTo>
                <a:lnTo>
                  <a:pt x="239268" y="1524"/>
                </a:lnTo>
                <a:lnTo>
                  <a:pt x="228600" y="0"/>
                </a:lnTo>
                <a:lnTo>
                  <a:pt x="38100" y="0"/>
                </a:lnTo>
                <a:lnTo>
                  <a:pt x="27431" y="1524"/>
                </a:lnTo>
                <a:lnTo>
                  <a:pt x="25907" y="1524"/>
                </a:lnTo>
                <a:lnTo>
                  <a:pt x="18287" y="4572"/>
                </a:lnTo>
                <a:lnTo>
                  <a:pt x="16763" y="4572"/>
                </a:lnTo>
                <a:lnTo>
                  <a:pt x="9144" y="9143"/>
                </a:lnTo>
                <a:lnTo>
                  <a:pt x="7620" y="9143"/>
                </a:lnTo>
                <a:lnTo>
                  <a:pt x="7620" y="10667"/>
                </a:lnTo>
                <a:close/>
              </a:path>
            </a:pathLst>
          </a:custGeom>
          <a:solidFill>
            <a:srgbClr val="497EBA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1" name="object 31"/>
          <p:cNvSpPr/>
          <p:nvPr/>
        </p:nvSpPr>
        <p:spPr>
          <a:xfrm>
            <a:off x="9692942" y="5751040"/>
            <a:ext cx="514522" cy="452281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2" name="object 32"/>
          <p:cNvSpPr/>
          <p:nvPr/>
        </p:nvSpPr>
        <p:spPr>
          <a:xfrm>
            <a:off x="5282150" y="3427385"/>
            <a:ext cx="290456" cy="273859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3" name="object 33"/>
          <p:cNvSpPr/>
          <p:nvPr/>
        </p:nvSpPr>
        <p:spPr>
          <a:xfrm>
            <a:off x="5688791" y="3427385"/>
            <a:ext cx="630705" cy="273859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4" name="object 34"/>
          <p:cNvSpPr/>
          <p:nvPr/>
        </p:nvSpPr>
        <p:spPr>
          <a:xfrm>
            <a:off x="4817420" y="3427386"/>
            <a:ext cx="311203" cy="27800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5" name="object 35"/>
          <p:cNvSpPr/>
          <p:nvPr/>
        </p:nvSpPr>
        <p:spPr>
          <a:xfrm>
            <a:off x="6431528" y="3427385"/>
            <a:ext cx="1124481" cy="32780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</p:spTree>
    <p:extLst>
      <p:ext uri="{BB962C8B-B14F-4D97-AF65-F5344CB8AC3E}">
        <p14:creationId xmlns:p14="http://schemas.microsoft.com/office/powerpoint/2010/main" val="1013634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object 33"/>
          <p:cNvSpPr txBox="1"/>
          <p:nvPr/>
        </p:nvSpPr>
        <p:spPr>
          <a:xfrm>
            <a:off x="7417206" y="3310856"/>
            <a:ext cx="2827602" cy="322994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>
              <a:lnSpc>
                <a:spcPts val="1851"/>
              </a:lnSpc>
              <a:spcBef>
                <a:spcPts val="92"/>
              </a:spcBef>
            </a:pPr>
            <a:r>
              <a:rPr sz="2723" baseline="4096" dirty="0">
                <a:latin typeface="Calibri"/>
                <a:cs typeface="Calibri"/>
              </a:rPr>
              <a:t>k</a:t>
            </a:r>
            <a:r>
              <a:rPr sz="2723" spc="-5" baseline="4096" dirty="0">
                <a:latin typeface="Calibri"/>
                <a:cs typeface="Calibri"/>
              </a:rPr>
              <a:t>i</a:t>
            </a:r>
            <a:r>
              <a:rPr sz="2723" spc="17" baseline="4096" dirty="0">
                <a:latin typeface="Calibri"/>
                <a:cs typeface="Calibri"/>
              </a:rPr>
              <a:t>n</a:t>
            </a:r>
            <a:r>
              <a:rPr sz="2723" baseline="4096" dirty="0">
                <a:latin typeface="Calibri"/>
                <a:cs typeface="Calibri"/>
              </a:rPr>
              <a:t>g</a:t>
            </a:r>
            <a:r>
              <a:rPr sz="2723" spc="-58" baseline="4348" dirty="0">
                <a:latin typeface="Times New Roman"/>
                <a:cs typeface="Times New Roman"/>
              </a:rPr>
              <a:t> </a:t>
            </a:r>
            <a:r>
              <a:rPr sz="2723" spc="-26" baseline="4096" dirty="0">
                <a:latin typeface="Calibri"/>
                <a:cs typeface="Calibri"/>
              </a:rPr>
              <a:t>y</a:t>
            </a:r>
            <a:r>
              <a:rPr sz="2723" baseline="4096" dirty="0">
                <a:latin typeface="Calibri"/>
                <a:cs typeface="Calibri"/>
              </a:rPr>
              <a:t>a</a:t>
            </a:r>
            <a:r>
              <a:rPr sz="2723" spc="-5" baseline="4096" dirty="0">
                <a:latin typeface="Calibri"/>
                <a:cs typeface="Calibri"/>
              </a:rPr>
              <a:t>i</a:t>
            </a:r>
            <a:r>
              <a:rPr sz="2723" baseline="4096" dirty="0">
                <a:latin typeface="Calibri"/>
                <a:cs typeface="Calibri"/>
              </a:rPr>
              <a:t>tu</a:t>
            </a:r>
            <a:r>
              <a:rPr sz="2723" spc="-35" baseline="4348" dirty="0">
                <a:latin typeface="Times New Roman"/>
                <a:cs typeface="Times New Roman"/>
              </a:rPr>
              <a:t> </a:t>
            </a:r>
            <a:r>
              <a:rPr sz="2723" b="1" baseline="4096" dirty="0">
                <a:solidFill>
                  <a:srgbClr val="6F2FA0"/>
                </a:solidFill>
                <a:latin typeface="Calibri"/>
                <a:cs typeface="Calibri"/>
              </a:rPr>
              <a:t>m</a:t>
            </a:r>
            <a:r>
              <a:rPr sz="2723" b="1" spc="-13" baseline="4096" dirty="0">
                <a:solidFill>
                  <a:srgbClr val="6F2FA0"/>
                </a:solidFill>
                <a:latin typeface="Calibri"/>
                <a:cs typeface="Calibri"/>
              </a:rPr>
              <a:t>e</a:t>
            </a:r>
            <a:r>
              <a:rPr sz="2723" b="1" spc="-17" baseline="4096" dirty="0">
                <a:solidFill>
                  <a:srgbClr val="6F2FA0"/>
                </a:solidFill>
                <a:latin typeface="Calibri"/>
                <a:cs typeface="Calibri"/>
              </a:rPr>
              <a:t>t</a:t>
            </a:r>
            <a:r>
              <a:rPr sz="2723" b="1" spc="5" baseline="4096" dirty="0">
                <a:solidFill>
                  <a:srgbClr val="6F2FA0"/>
                </a:solidFill>
                <a:latin typeface="Calibri"/>
                <a:cs typeface="Calibri"/>
              </a:rPr>
              <a:t>od</a:t>
            </a:r>
            <a:r>
              <a:rPr sz="2723" b="1" baseline="4096" dirty="0">
                <a:solidFill>
                  <a:srgbClr val="6F2FA0"/>
                </a:solidFill>
                <a:latin typeface="Calibri"/>
                <a:cs typeface="Calibri"/>
              </a:rPr>
              <a:t>e</a:t>
            </a:r>
            <a:endParaRPr sz="1906">
              <a:latin typeface="Calibri"/>
              <a:cs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3" name="object 13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4" name="object 14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" name="object 16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2485470" y="3327801"/>
            <a:ext cx="136929" cy="10373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8" name="object 28"/>
          <p:cNvSpPr/>
          <p:nvPr/>
        </p:nvSpPr>
        <p:spPr>
          <a:xfrm>
            <a:off x="2485472" y="3427387"/>
            <a:ext cx="116183" cy="5809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9" name="object 29"/>
          <p:cNvSpPr/>
          <p:nvPr/>
        </p:nvSpPr>
        <p:spPr>
          <a:xfrm>
            <a:off x="2485472" y="3933610"/>
            <a:ext cx="136929" cy="161826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2" name="object 32"/>
          <p:cNvSpPr/>
          <p:nvPr/>
        </p:nvSpPr>
        <p:spPr>
          <a:xfrm>
            <a:off x="2485470" y="5642002"/>
            <a:ext cx="136929" cy="161826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" name="object 7"/>
          <p:cNvSpPr/>
          <p:nvPr/>
        </p:nvSpPr>
        <p:spPr>
          <a:xfrm>
            <a:off x="2485470" y="1775933"/>
            <a:ext cx="136929" cy="161826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" name="object 6"/>
          <p:cNvSpPr/>
          <p:nvPr/>
        </p:nvSpPr>
        <p:spPr>
          <a:xfrm>
            <a:off x="2485470" y="2107886"/>
            <a:ext cx="136929" cy="161825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" name="object 5"/>
          <p:cNvSpPr/>
          <p:nvPr/>
        </p:nvSpPr>
        <p:spPr>
          <a:xfrm>
            <a:off x="2485470" y="2717842"/>
            <a:ext cx="136929" cy="15767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" name="object 4"/>
          <p:cNvSpPr txBox="1"/>
          <p:nvPr/>
        </p:nvSpPr>
        <p:spPr>
          <a:xfrm>
            <a:off x="2783772" y="1750231"/>
            <a:ext cx="6755209" cy="18031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 marR="30678">
              <a:lnSpc>
                <a:spcPts val="1940"/>
              </a:lnSpc>
              <a:spcBef>
                <a:spcPts val="97"/>
              </a:spcBef>
            </a:pPr>
            <a:r>
              <a:rPr sz="2723" b="1" spc="-23" baseline="2730" dirty="0">
                <a:solidFill>
                  <a:srgbClr val="6F2FA0"/>
                </a:solidFill>
                <a:latin typeface="Calibri"/>
                <a:cs typeface="Calibri"/>
              </a:rPr>
              <a:t>S</a:t>
            </a:r>
            <a:r>
              <a:rPr sz="2723" b="1" spc="-5" baseline="2730" dirty="0">
                <a:solidFill>
                  <a:srgbClr val="6F2FA0"/>
                </a:solidFill>
                <a:latin typeface="Calibri"/>
                <a:cs typeface="Calibri"/>
              </a:rPr>
              <a:t>w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i</a:t>
            </a:r>
            <a:r>
              <a:rPr sz="2723" b="1" spc="-17" baseline="2730" dirty="0">
                <a:solidFill>
                  <a:srgbClr val="6F2FA0"/>
                </a:solidFill>
                <a:latin typeface="Calibri"/>
                <a:cs typeface="Calibri"/>
              </a:rPr>
              <a:t>t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c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h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i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g</a:t>
            </a:r>
            <a:r>
              <a:rPr sz="2723" b="1" spc="-76" baseline="2898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no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2723" b="1" spc="-58" baseline="2898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b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l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o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cki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g</a:t>
            </a:r>
            <a:r>
              <a:rPr sz="2723" b="1" spc="-81" baseline="2898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2723" spc="-5" baseline="2730" dirty="0">
                <a:latin typeface="Calibri"/>
                <a:cs typeface="Calibri"/>
              </a:rPr>
              <a:t>m</a:t>
            </a:r>
            <a:r>
              <a:rPr sz="2723" baseline="2730" dirty="0">
                <a:latin typeface="Calibri"/>
                <a:cs typeface="Calibri"/>
              </a:rPr>
              <a:t>e</a:t>
            </a:r>
            <a:r>
              <a:rPr sz="2723" spc="-5" baseline="2730" dirty="0">
                <a:latin typeface="Calibri"/>
                <a:cs typeface="Calibri"/>
              </a:rPr>
              <a:t>m</a:t>
            </a:r>
            <a:r>
              <a:rPr sz="2723" baseline="2730" dirty="0">
                <a:latin typeface="Calibri"/>
                <a:cs typeface="Calibri"/>
              </a:rPr>
              <a:t>ang</a:t>
            </a:r>
            <a:r>
              <a:rPr sz="2723" spc="-35" baseline="2898" dirty="0">
                <a:latin typeface="Times New Roman"/>
                <a:cs typeface="Times New Roman"/>
              </a:rPr>
              <a:t> </a:t>
            </a:r>
            <a:r>
              <a:rPr sz="2723" baseline="2730" dirty="0">
                <a:latin typeface="Calibri"/>
                <a:cs typeface="Calibri"/>
              </a:rPr>
              <a:t>d</a:t>
            </a:r>
            <a:r>
              <a:rPr sz="2723" spc="-5" baseline="2730" dirty="0">
                <a:latin typeface="Calibri"/>
                <a:cs typeface="Calibri"/>
              </a:rPr>
              <a:t>i</a:t>
            </a:r>
            <a:r>
              <a:rPr sz="2723" baseline="2730" dirty="0">
                <a:latin typeface="Calibri"/>
                <a:cs typeface="Calibri"/>
              </a:rPr>
              <a:t>butuh</a:t>
            </a:r>
            <a:r>
              <a:rPr sz="2723" spc="-31" baseline="2730" dirty="0">
                <a:latin typeface="Calibri"/>
                <a:cs typeface="Calibri"/>
              </a:rPr>
              <a:t>k</a:t>
            </a:r>
            <a:r>
              <a:rPr sz="2723" baseline="2730" dirty="0">
                <a:latin typeface="Calibri"/>
                <a:cs typeface="Calibri"/>
              </a:rPr>
              <a:t>an</a:t>
            </a:r>
            <a:r>
              <a:rPr sz="2723" spc="-58" baseline="2898" dirty="0">
                <a:latin typeface="Times New Roman"/>
                <a:cs typeface="Times New Roman"/>
              </a:rPr>
              <a:t> </a:t>
            </a:r>
            <a:r>
              <a:rPr sz="2723" baseline="2730" dirty="0">
                <a:latin typeface="Calibri"/>
                <a:cs typeface="Calibri"/>
              </a:rPr>
              <a:t>o</a:t>
            </a:r>
            <a:r>
              <a:rPr sz="2723" spc="-5" baseline="2730" dirty="0">
                <a:latin typeface="Calibri"/>
                <a:cs typeface="Calibri"/>
              </a:rPr>
              <a:t>l</a:t>
            </a:r>
            <a:r>
              <a:rPr sz="2723" baseline="2730" dirty="0">
                <a:latin typeface="Calibri"/>
                <a:cs typeface="Calibri"/>
              </a:rPr>
              <a:t>eh</a:t>
            </a:r>
            <a:r>
              <a:rPr sz="2723" spc="-49" baseline="2898" dirty="0">
                <a:latin typeface="Times New Roman"/>
                <a:cs typeface="Times New Roman"/>
              </a:rPr>
              <a:t> </a:t>
            </a:r>
            <a:r>
              <a:rPr sz="2723" baseline="2730" dirty="0">
                <a:latin typeface="Calibri"/>
                <a:cs typeface="Calibri"/>
              </a:rPr>
              <a:t>hubun</a:t>
            </a:r>
            <a:r>
              <a:rPr sz="2723" spc="-26" baseline="2730" dirty="0">
                <a:latin typeface="Calibri"/>
                <a:cs typeface="Calibri"/>
              </a:rPr>
              <a:t>g</a:t>
            </a:r>
            <a:r>
              <a:rPr sz="2723" baseline="2730" dirty="0">
                <a:latin typeface="Calibri"/>
                <a:cs typeface="Calibri"/>
              </a:rPr>
              <a:t>an</a:t>
            </a:r>
            <a:r>
              <a:rPr sz="2723" spc="-81" baseline="2898" dirty="0">
                <a:latin typeface="Times New Roman"/>
                <a:cs typeface="Times New Roman"/>
              </a:rPr>
              <a:t> </a:t>
            </a:r>
            <a:r>
              <a:rPr sz="2723" spc="-23" baseline="2730" dirty="0">
                <a:latin typeface="Calibri"/>
                <a:cs typeface="Calibri"/>
              </a:rPr>
              <a:t>t</a:t>
            </a:r>
            <a:r>
              <a:rPr sz="2723" baseline="2730" dirty="0">
                <a:latin typeface="Calibri"/>
                <a:cs typeface="Calibri"/>
              </a:rPr>
              <a:t>e</a:t>
            </a:r>
            <a:r>
              <a:rPr sz="2723" spc="-5" baseline="2730" dirty="0">
                <a:latin typeface="Calibri"/>
                <a:cs typeface="Calibri"/>
              </a:rPr>
              <a:t>l</a:t>
            </a:r>
            <a:r>
              <a:rPr sz="2723" baseline="2730" dirty="0">
                <a:latin typeface="Calibri"/>
                <a:cs typeface="Calibri"/>
              </a:rPr>
              <a:t>epon.</a:t>
            </a:r>
            <a:endParaRPr sz="1906">
              <a:latin typeface="Calibri"/>
              <a:cs typeface="Calibri"/>
            </a:endParaRPr>
          </a:p>
          <a:p>
            <a:pPr marL="11524" marR="442149">
              <a:lnSpc>
                <a:spcPts val="2176"/>
              </a:lnSpc>
              <a:spcBef>
                <a:spcPts val="393"/>
              </a:spcBef>
            </a:pPr>
            <a:r>
              <a:rPr sz="1906" spc="-167" dirty="0">
                <a:latin typeface="Calibri"/>
                <a:cs typeface="Calibri"/>
              </a:rPr>
              <a:t>T</a:t>
            </a:r>
            <a:r>
              <a:rPr sz="1906" spc="-8" dirty="0">
                <a:latin typeface="Calibri"/>
                <a:cs typeface="Calibri"/>
              </a:rPr>
              <a:t>e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api</a:t>
            </a:r>
            <a:r>
              <a:rPr sz="1906" spc="-45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den</a:t>
            </a:r>
            <a:r>
              <a:rPr sz="1906" spc="-26" dirty="0">
                <a:latin typeface="Calibri"/>
                <a:cs typeface="Calibri"/>
              </a:rPr>
              <a:t>g</a:t>
            </a:r>
            <a:r>
              <a:rPr sz="1906" dirty="0">
                <a:latin typeface="Calibri"/>
                <a:cs typeface="Calibri"/>
              </a:rPr>
              <a:t>an</a:t>
            </a:r>
            <a:r>
              <a:rPr sz="1906" spc="-72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dirty="0">
                <a:latin typeface="Calibri"/>
                <a:cs typeface="Calibri"/>
              </a:rPr>
              <a:t>an</a:t>
            </a:r>
            <a:r>
              <a:rPr sz="1906" spc="-26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62" dirty="0">
                <a:latin typeface="Calibri"/>
                <a:cs typeface="Calibri"/>
              </a:rPr>
              <a:t>k</a:t>
            </a:r>
            <a:r>
              <a:rPr sz="1906" dirty="0">
                <a:latin typeface="Calibri"/>
                <a:cs typeface="Calibri"/>
              </a:rPr>
              <a:t>ono</a:t>
            </a:r>
            <a:r>
              <a:rPr sz="1906" spc="-5" dirty="0">
                <a:latin typeface="Calibri"/>
                <a:cs typeface="Calibri"/>
              </a:rPr>
              <a:t>mi</a:t>
            </a:r>
            <a:r>
              <a:rPr sz="1906" dirty="0">
                <a:latin typeface="Calibri"/>
                <a:cs typeface="Calibri"/>
              </a:rPr>
              <a:t>s</a:t>
            </a:r>
            <a:r>
              <a:rPr sz="1906" spc="-31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da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dirty="0">
                <a:latin typeface="Calibri"/>
                <a:cs typeface="Calibri"/>
              </a:rPr>
              <a:t>am</a:t>
            </a:r>
            <a:r>
              <a:rPr sz="1906" spc="-45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im</a:t>
            </a:r>
            <a:r>
              <a:rPr sz="1906" dirty="0">
                <a:latin typeface="Calibri"/>
                <a:cs typeface="Calibri"/>
              </a:rPr>
              <a:t>p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17" dirty="0">
                <a:latin typeface="Calibri"/>
                <a:cs typeface="Calibri"/>
              </a:rPr>
              <a:t>n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dirty="0">
                <a:latin typeface="Calibri"/>
                <a:cs typeface="Calibri"/>
              </a:rPr>
              <a:t>i</a:t>
            </a:r>
            <a:r>
              <a:rPr sz="1906" spc="-13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p</a:t>
            </a:r>
            <a:r>
              <a:rPr sz="1906" spc="8" dirty="0">
                <a:latin typeface="Calibri"/>
                <a:cs typeface="Calibri"/>
              </a:rPr>
              <a:t>a</a:t>
            </a:r>
            <a:r>
              <a:rPr sz="1906" dirty="0">
                <a:latin typeface="Calibri"/>
                <a:cs typeface="Calibri"/>
              </a:rPr>
              <a:t>da</a:t>
            </a:r>
            <a:r>
              <a:rPr sz="1906" spc="-49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jar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n</a:t>
            </a:r>
            <a:r>
              <a:rPr sz="1906" spc="-26" dirty="0">
                <a:latin typeface="Calibri"/>
                <a:cs typeface="Calibri"/>
              </a:rPr>
              <a:t>g</a:t>
            </a:r>
            <a:r>
              <a:rPr sz="1906" dirty="0">
                <a:latin typeface="Calibri"/>
                <a:cs typeface="Calibri"/>
              </a:rPr>
              <a:t>an,</a:t>
            </a:r>
            <a:r>
              <a:rPr sz="1906" dirty="0">
                <a:latin typeface="Times New Roman"/>
                <a:cs typeface="Times New Roman"/>
              </a:rPr>
              <a:t> </a:t>
            </a:r>
            <a:r>
              <a:rPr sz="1906" spc="-31" dirty="0">
                <a:latin typeface="Calibri"/>
                <a:cs typeface="Calibri"/>
              </a:rPr>
              <a:t>k</a:t>
            </a:r>
            <a:r>
              <a:rPr sz="1906" dirty="0">
                <a:latin typeface="Calibri"/>
                <a:cs typeface="Calibri"/>
              </a:rPr>
              <a:t>apa</a:t>
            </a:r>
            <a:r>
              <a:rPr sz="1906" spc="-5" dirty="0">
                <a:latin typeface="Calibri"/>
                <a:cs typeface="Calibri"/>
              </a:rPr>
              <a:t>si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spc="-31" dirty="0">
                <a:latin typeface="Calibri"/>
                <a:cs typeface="Calibri"/>
              </a:rPr>
              <a:t>n</a:t>
            </a:r>
            <a:r>
              <a:rPr sz="1906" spc="-26" dirty="0">
                <a:latin typeface="Calibri"/>
                <a:cs typeface="Calibri"/>
              </a:rPr>
              <a:t>y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40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d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b</a:t>
            </a:r>
            <a:r>
              <a:rPr sz="1906" spc="-23" dirty="0">
                <a:latin typeface="Calibri"/>
                <a:cs typeface="Calibri"/>
              </a:rPr>
              <a:t>at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dirty="0">
                <a:latin typeface="Calibri"/>
                <a:cs typeface="Calibri"/>
              </a:rPr>
              <a:t>i</a:t>
            </a:r>
            <a:r>
              <a:rPr sz="1906" spc="-31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pada</a:t>
            </a:r>
            <a:r>
              <a:rPr sz="1906" spc="-49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ja</a:t>
            </a:r>
            <a:r>
              <a:rPr sz="1906" spc="-5" dirty="0">
                <a:latin typeface="Calibri"/>
                <a:cs typeface="Calibri"/>
              </a:rPr>
              <a:t>m-</a:t>
            </a:r>
            <a:r>
              <a:rPr sz="1906" dirty="0">
                <a:latin typeface="Calibri"/>
                <a:cs typeface="Calibri"/>
              </a:rPr>
              <a:t>jam</a:t>
            </a:r>
            <a:r>
              <a:rPr sz="1906" spc="-45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t</a:t>
            </a:r>
            <a:r>
              <a:rPr sz="1906" spc="-35" dirty="0">
                <a:latin typeface="Calibri"/>
                <a:cs typeface="Calibri"/>
              </a:rPr>
              <a:t>r</a:t>
            </a:r>
            <a:r>
              <a:rPr sz="1906" spc="-8" dirty="0">
                <a:latin typeface="Calibri"/>
                <a:cs typeface="Calibri"/>
              </a:rPr>
              <a:t>a</a:t>
            </a:r>
            <a:r>
              <a:rPr sz="1906" dirty="0">
                <a:latin typeface="Calibri"/>
                <a:cs typeface="Calibri"/>
              </a:rPr>
              <a:t>f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k</a:t>
            </a:r>
            <a:r>
              <a:rPr sz="1906" spc="-35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si</a:t>
            </a:r>
            <a:r>
              <a:rPr sz="1906" dirty="0">
                <a:latin typeface="Calibri"/>
                <a:cs typeface="Calibri"/>
              </a:rPr>
              <a:t>buk</a:t>
            </a:r>
            <a:r>
              <a:rPr sz="1906" spc="-35" dirty="0">
                <a:latin typeface="Times New Roman"/>
                <a:cs typeface="Times New Roman"/>
              </a:rPr>
              <a:t> </a:t>
            </a:r>
            <a:r>
              <a:rPr sz="1906" spc="5" dirty="0">
                <a:latin typeface="Calibri"/>
                <a:cs typeface="Calibri"/>
              </a:rPr>
              <a:t>(</a:t>
            </a:r>
            <a:r>
              <a:rPr sz="1906" dirty="0">
                <a:latin typeface="Calibri"/>
                <a:cs typeface="Calibri"/>
              </a:rPr>
              <a:t>p</a:t>
            </a:r>
            <a:r>
              <a:rPr sz="1906" spc="13" dirty="0">
                <a:latin typeface="Calibri"/>
                <a:cs typeface="Calibri"/>
              </a:rPr>
              <a:t>u</a:t>
            </a:r>
            <a:r>
              <a:rPr sz="1906" dirty="0">
                <a:latin typeface="Calibri"/>
                <a:cs typeface="Calibri"/>
              </a:rPr>
              <a:t>n</a:t>
            </a:r>
            <a:r>
              <a:rPr sz="1906" spc="-5" dirty="0">
                <a:latin typeface="Calibri"/>
                <a:cs typeface="Calibri"/>
              </a:rPr>
              <a:t>c</a:t>
            </a:r>
            <a:r>
              <a:rPr sz="1906" dirty="0">
                <a:latin typeface="Calibri"/>
                <a:cs typeface="Calibri"/>
              </a:rPr>
              <a:t>ak</a:t>
            </a:r>
            <a:r>
              <a:rPr sz="1906" spc="5" dirty="0">
                <a:latin typeface="Calibri"/>
                <a:cs typeface="Calibri"/>
              </a:rPr>
              <a:t>)</a:t>
            </a:r>
            <a:r>
              <a:rPr sz="1906" dirty="0">
                <a:latin typeface="Calibri"/>
                <a:cs typeface="Calibri"/>
              </a:rPr>
              <a:t>.</a:t>
            </a:r>
            <a:endParaRPr sz="1906">
              <a:latin typeface="Calibri"/>
              <a:cs typeface="Calibri"/>
            </a:endParaRPr>
          </a:p>
          <a:p>
            <a:pPr marL="11524">
              <a:lnSpc>
                <a:spcPts val="2176"/>
              </a:lnSpc>
              <a:spcBef>
                <a:spcPts val="436"/>
              </a:spcBef>
            </a:pPr>
            <a:r>
              <a:rPr sz="1906" dirty="0">
                <a:latin typeface="Calibri"/>
                <a:cs typeface="Calibri"/>
              </a:rPr>
              <a:t>U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dirty="0">
                <a:latin typeface="Calibri"/>
                <a:cs typeface="Calibri"/>
              </a:rPr>
              <a:t>u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spc="-31" dirty="0">
                <a:latin typeface="Calibri"/>
                <a:cs typeface="Calibri"/>
              </a:rPr>
              <a:t>n</a:t>
            </a:r>
            <a:r>
              <a:rPr sz="1906" spc="-26" dirty="0">
                <a:latin typeface="Calibri"/>
                <a:cs typeface="Calibri"/>
              </a:rPr>
              <a:t>y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62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pe</a:t>
            </a:r>
            <a:r>
              <a:rPr sz="1906" spc="-35" dirty="0">
                <a:latin typeface="Calibri"/>
                <a:cs typeface="Calibri"/>
              </a:rPr>
              <a:t>r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spc="-23" dirty="0">
                <a:latin typeface="Calibri"/>
                <a:cs typeface="Calibri"/>
              </a:rPr>
              <a:t>at</a:t>
            </a:r>
            <a:r>
              <a:rPr sz="1906" dirty="0">
                <a:latin typeface="Calibri"/>
                <a:cs typeface="Calibri"/>
              </a:rPr>
              <a:t>an</a:t>
            </a:r>
            <a:r>
              <a:rPr sz="1906" spc="-26" dirty="0">
                <a:latin typeface="Times New Roman"/>
                <a:cs typeface="Times New Roman"/>
              </a:rPr>
              <a:t> 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dirty="0">
                <a:latin typeface="Calibri"/>
                <a:cs typeface="Calibri"/>
              </a:rPr>
              <a:t>epon</a:t>
            </a:r>
            <a:r>
              <a:rPr sz="1906" spc="-49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d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de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n</a:t>
            </a:r>
            <a:r>
              <a:rPr sz="1906" spc="-26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den</a:t>
            </a:r>
            <a:r>
              <a:rPr sz="1906" spc="-26" dirty="0">
                <a:latin typeface="Calibri"/>
                <a:cs typeface="Calibri"/>
              </a:rPr>
              <a:t>g</a:t>
            </a:r>
            <a:r>
              <a:rPr sz="1906" dirty="0">
                <a:latin typeface="Calibri"/>
                <a:cs typeface="Calibri"/>
              </a:rPr>
              <a:t>an</a:t>
            </a:r>
            <a:r>
              <a:rPr sz="1906" spc="-72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dirty="0">
                <a:latin typeface="Calibri"/>
                <a:cs typeface="Calibri"/>
              </a:rPr>
              <a:t>ber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spc="-31" dirty="0">
                <a:latin typeface="Calibri"/>
                <a:cs typeface="Calibri"/>
              </a:rPr>
              <a:t>k</a:t>
            </a:r>
            <a:r>
              <a:rPr sz="1906" spc="5" dirty="0">
                <a:latin typeface="Calibri"/>
                <a:cs typeface="Calibri"/>
              </a:rPr>
              <a:t>a</a:t>
            </a:r>
            <a:r>
              <a:rPr sz="1906" dirty="0">
                <a:latin typeface="Calibri"/>
                <a:cs typeface="Calibri"/>
              </a:rPr>
              <a:t>n</a:t>
            </a:r>
            <a:r>
              <a:rPr sz="1906" spc="-26" dirty="0">
                <a:latin typeface="Times New Roman"/>
                <a:cs typeface="Times New Roman"/>
              </a:rPr>
              <a:t> 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p</a:t>
            </a:r>
            <a:r>
              <a:rPr sz="1906" b="1" spc="-26" dirty="0">
                <a:solidFill>
                  <a:srgbClr val="6F2FA0"/>
                </a:solidFill>
                <a:latin typeface="Calibri"/>
                <a:cs typeface="Calibri"/>
              </a:rPr>
              <a:t>r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ob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b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li</a:t>
            </a:r>
            <a:r>
              <a:rPr sz="1906" b="1" spc="-17" dirty="0">
                <a:solidFill>
                  <a:srgbClr val="6F2FA0"/>
                </a:solidFill>
                <a:latin typeface="Calibri"/>
                <a:cs typeface="Calibri"/>
              </a:rPr>
              <a:t>t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s</a:t>
            </a:r>
            <a:r>
              <a:rPr sz="1906" b="1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b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l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o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cki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g</a:t>
            </a:r>
            <a:r>
              <a:rPr sz="1906" b="1" spc="-76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m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spc="-13" dirty="0">
                <a:solidFill>
                  <a:srgbClr val="6F2FA0"/>
                </a:solidFill>
                <a:latin typeface="Calibri"/>
                <a:cs typeface="Calibri"/>
              </a:rPr>
              <a:t>k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s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m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u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m</a:t>
            </a:r>
            <a:r>
              <a:rPr sz="1906" b="1" spc="-81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p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d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spc="-45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j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m</a:t>
            </a:r>
            <a:r>
              <a:rPr sz="1906" b="1" spc="-49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s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bu</a:t>
            </a:r>
            <a:r>
              <a:rPr sz="1906" b="1" spc="-8" dirty="0">
                <a:solidFill>
                  <a:srgbClr val="6F2FA0"/>
                </a:solidFill>
                <a:latin typeface="Calibri"/>
                <a:cs typeface="Calibri"/>
              </a:rPr>
              <a:t>k</a:t>
            </a:r>
            <a:r>
              <a:rPr sz="1906" dirty="0">
                <a:latin typeface="Calibri"/>
                <a:cs typeface="Calibri"/>
              </a:rPr>
              <a:t>.</a:t>
            </a:r>
            <a:endParaRPr sz="1906">
              <a:latin typeface="Calibri"/>
              <a:cs typeface="Calibri"/>
            </a:endParaRPr>
          </a:p>
          <a:p>
            <a:pPr marL="11524" marR="30678">
              <a:lnSpc>
                <a:spcPct val="101725"/>
              </a:lnSpc>
              <a:spcBef>
                <a:spcPts val="340"/>
              </a:spcBef>
            </a:pPr>
            <a:r>
              <a:rPr sz="1906" dirty="0">
                <a:latin typeface="Calibri"/>
                <a:cs typeface="Calibri"/>
              </a:rPr>
              <a:t>Sa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dirty="0">
                <a:latin typeface="Calibri"/>
                <a:cs typeface="Calibri"/>
              </a:rPr>
              <a:t>ah</a:t>
            </a:r>
            <a:r>
              <a:rPr sz="1906" spc="-49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spc="-23" dirty="0">
                <a:latin typeface="Calibri"/>
                <a:cs typeface="Calibri"/>
              </a:rPr>
              <a:t>a</a:t>
            </a:r>
            <a:r>
              <a:rPr sz="1906" dirty="0">
                <a:latin typeface="Calibri"/>
                <a:cs typeface="Calibri"/>
              </a:rPr>
              <a:t>tu</a:t>
            </a:r>
            <a:r>
              <a:rPr sz="1906" spc="-26" dirty="0">
                <a:latin typeface="Times New Roman"/>
                <a:cs typeface="Times New Roman"/>
              </a:rPr>
              <a:t> </a:t>
            </a:r>
            <a:r>
              <a:rPr sz="1906" spc="-62" dirty="0">
                <a:latin typeface="Calibri"/>
                <a:cs typeface="Calibri"/>
              </a:rPr>
              <a:t>k</a:t>
            </a:r>
            <a:r>
              <a:rPr sz="1906" dirty="0">
                <a:latin typeface="Calibri"/>
                <a:cs typeface="Calibri"/>
              </a:rPr>
              <a:t>on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dirty="0">
                <a:latin typeface="Calibri"/>
                <a:cs typeface="Calibri"/>
              </a:rPr>
              <a:t>ep</a:t>
            </a:r>
            <a:r>
              <a:rPr sz="1906" spc="-49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pen</a:t>
            </a:r>
            <a:r>
              <a:rPr sz="1906" spc="5" dirty="0">
                <a:latin typeface="Calibri"/>
                <a:cs typeface="Calibri"/>
              </a:rPr>
              <a:t>g</a:t>
            </a:r>
            <a:r>
              <a:rPr sz="1906" dirty="0">
                <a:latin typeface="Calibri"/>
                <a:cs typeface="Calibri"/>
              </a:rPr>
              <a:t>h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tun</a:t>
            </a:r>
            <a:r>
              <a:rPr sz="1906" spc="-26" dirty="0">
                <a:latin typeface="Calibri"/>
                <a:cs typeface="Calibri"/>
              </a:rPr>
              <a:t>g</a:t>
            </a:r>
            <a:r>
              <a:rPr sz="1906" dirty="0">
                <a:latin typeface="Calibri"/>
                <a:cs typeface="Calibri"/>
              </a:rPr>
              <a:t>an</a:t>
            </a:r>
            <a:r>
              <a:rPr sz="1906" spc="-81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p</a:t>
            </a:r>
            <a:r>
              <a:rPr sz="1906" spc="-35" dirty="0">
                <a:latin typeface="Calibri"/>
                <a:cs typeface="Calibri"/>
              </a:rPr>
              <a:t>r</a:t>
            </a:r>
            <a:r>
              <a:rPr sz="1906" dirty="0">
                <a:latin typeface="Calibri"/>
                <a:cs typeface="Calibri"/>
              </a:rPr>
              <a:t>obab</a:t>
            </a:r>
            <a:r>
              <a:rPr sz="1906" spc="-5" dirty="0">
                <a:latin typeface="Calibri"/>
                <a:cs typeface="Calibri"/>
              </a:rPr>
              <a:t>ili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as</a:t>
            </a:r>
            <a:r>
              <a:rPr sz="1906" spc="-31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b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dirty="0">
                <a:latin typeface="Calibri"/>
                <a:cs typeface="Calibri"/>
              </a:rPr>
              <a:t>oc</a:t>
            </a:r>
            <a:endParaRPr sz="1906"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783772" y="3912380"/>
            <a:ext cx="6887219" cy="234531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 marR="30678">
              <a:lnSpc>
                <a:spcPts val="1940"/>
              </a:lnSpc>
              <a:spcBef>
                <a:spcPts val="97"/>
              </a:spcBef>
            </a:pP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p</a:t>
            </a:r>
            <a:r>
              <a:rPr sz="2723" b="1" spc="-26" baseline="2730" dirty="0">
                <a:solidFill>
                  <a:srgbClr val="6F2FA0"/>
                </a:solidFill>
                <a:latin typeface="Calibri"/>
                <a:cs typeface="Calibri"/>
              </a:rPr>
              <a:t>r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ob</a:t>
            </a:r>
            <a:r>
              <a:rPr sz="2723" b="1" spc="-5" baseline="2730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b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ility</a:t>
            </a:r>
            <a:r>
              <a:rPr sz="2723" b="1" spc="-85" baseline="2898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g</a:t>
            </a:r>
            <a:r>
              <a:rPr sz="2723" b="1" spc="-49" baseline="2730" dirty="0">
                <a:solidFill>
                  <a:srgbClr val="6F2FA0"/>
                </a:solidFill>
                <a:latin typeface="Calibri"/>
                <a:cs typeface="Calibri"/>
              </a:rPr>
              <a:t>r</a:t>
            </a:r>
            <a:r>
              <a:rPr sz="2723" b="1" spc="-5" baseline="2730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p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h</a:t>
            </a:r>
            <a:r>
              <a:rPr sz="2723" b="1" spc="-35" baseline="2898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2723" b="1" spc="-5" baseline="2730" dirty="0">
                <a:solidFill>
                  <a:srgbClr val="6F2FA0"/>
                </a:solidFill>
                <a:latin typeface="Calibri"/>
                <a:cs typeface="Calibri"/>
              </a:rPr>
              <a:t>C</a:t>
            </a:r>
            <a:r>
              <a:rPr sz="2723" b="1" spc="-158" baseline="2730" dirty="0">
                <a:solidFill>
                  <a:srgbClr val="6F2FA0"/>
                </a:solidFill>
                <a:latin typeface="Calibri"/>
                <a:cs typeface="Calibri"/>
              </a:rPr>
              <a:t>.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Y</a:t>
            </a:r>
            <a:r>
              <a:rPr sz="2723" b="1" spc="-45" baseline="2898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2723" b="1" spc="5" baseline="2730" dirty="0">
                <a:solidFill>
                  <a:srgbClr val="6F2FA0"/>
                </a:solidFill>
                <a:latin typeface="Calibri"/>
                <a:cs typeface="Calibri"/>
              </a:rPr>
              <a:t>L</a:t>
            </a:r>
            <a:r>
              <a:rPr sz="2723" b="1" baseline="2730" dirty="0">
                <a:solidFill>
                  <a:srgbClr val="6F2FA0"/>
                </a:solidFill>
                <a:latin typeface="Calibri"/>
                <a:cs typeface="Calibri"/>
              </a:rPr>
              <a:t>ee.</a:t>
            </a:r>
            <a:endParaRPr sz="1906" dirty="0">
              <a:latin typeface="Calibri"/>
              <a:cs typeface="Calibri"/>
            </a:endParaRPr>
          </a:p>
          <a:p>
            <a:pPr marL="11524" marR="30678">
              <a:lnSpc>
                <a:spcPct val="101725"/>
              </a:lnSpc>
              <a:spcBef>
                <a:spcPts val="297"/>
              </a:spcBef>
            </a:pPr>
            <a:r>
              <a:rPr sz="1906" spc="5" dirty="0">
                <a:latin typeface="Calibri"/>
                <a:cs typeface="Calibri"/>
              </a:rPr>
              <a:t>M</a:t>
            </a:r>
            <a:r>
              <a:rPr sz="1906" spc="-8" dirty="0">
                <a:latin typeface="Calibri"/>
                <a:cs typeface="Calibri"/>
              </a:rPr>
              <a:t>e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ode</a:t>
            </a:r>
            <a:r>
              <a:rPr sz="1906" spc="-49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ni</a:t>
            </a:r>
            <a:r>
              <a:rPr sz="1906" spc="-45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dirty="0">
                <a:latin typeface="Calibri"/>
                <a:cs typeface="Calibri"/>
              </a:rPr>
              <a:t>en</a:t>
            </a:r>
            <a:r>
              <a:rPr sz="1906" spc="26" dirty="0">
                <a:latin typeface="Calibri"/>
                <a:cs typeface="Calibri"/>
              </a:rPr>
              <a:t>g</a:t>
            </a:r>
            <a:r>
              <a:rPr sz="1906" spc="5" dirty="0">
                <a:latin typeface="Calibri"/>
                <a:cs typeface="Calibri"/>
              </a:rPr>
              <a:t>g</a:t>
            </a:r>
            <a:r>
              <a:rPr sz="1906" dirty="0">
                <a:latin typeface="Calibri"/>
                <a:cs typeface="Calibri"/>
              </a:rPr>
              <a:t>una</a:t>
            </a:r>
            <a:r>
              <a:rPr sz="1906" spc="-31" dirty="0">
                <a:latin typeface="Calibri"/>
                <a:cs typeface="Calibri"/>
              </a:rPr>
              <a:t>k</a:t>
            </a:r>
            <a:r>
              <a:rPr sz="1906" dirty="0">
                <a:latin typeface="Calibri"/>
                <a:cs typeface="Calibri"/>
              </a:rPr>
              <a:t>an</a:t>
            </a:r>
            <a:r>
              <a:rPr sz="1906" spc="-76" dirty="0">
                <a:latin typeface="Times New Roman"/>
                <a:cs typeface="Times New Roman"/>
              </a:rPr>
              <a:t> 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li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s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s</a:t>
            </a:r>
            <a:r>
              <a:rPr sz="1906" b="1" spc="-58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m</a:t>
            </a:r>
            <a:r>
              <a:rPr sz="1906" b="1" spc="-26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spc="-17" dirty="0">
                <a:solidFill>
                  <a:srgbClr val="6F2FA0"/>
                </a:solidFill>
                <a:latin typeface="Calibri"/>
                <a:cs typeface="Calibri"/>
              </a:rPr>
              <a:t>t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em</a:t>
            </a:r>
            <a:r>
              <a:rPr sz="1906" b="1" spc="-26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tis</a:t>
            </a:r>
            <a:r>
              <a:rPr sz="1906" b="1" spc="-58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li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er</a:t>
            </a:r>
            <a:r>
              <a:rPr sz="1906" b="1" spc="-54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g</a:t>
            </a:r>
            <a:r>
              <a:rPr sz="1906" b="1" spc="-49" dirty="0">
                <a:solidFill>
                  <a:srgbClr val="6F2FA0"/>
                </a:solidFill>
                <a:latin typeface="Calibri"/>
                <a:cs typeface="Calibri"/>
              </a:rPr>
              <a:t>r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p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h</a:t>
            </a:r>
            <a:r>
              <a:rPr sz="1906" b="1" spc="-35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spc="13" dirty="0">
                <a:solidFill>
                  <a:srgbClr val="6F2FA0"/>
                </a:solidFill>
                <a:latin typeface="Calibri"/>
                <a:cs typeface="Calibri"/>
              </a:rPr>
              <a:t>(</a:t>
            </a:r>
            <a:r>
              <a:rPr sz="1906" b="1" dirty="0" err="1">
                <a:solidFill>
                  <a:srgbClr val="6F2FA0"/>
                </a:solidFill>
                <a:latin typeface="Calibri"/>
                <a:cs typeface="Calibri"/>
              </a:rPr>
              <a:t>g</a:t>
            </a:r>
            <a:r>
              <a:rPr sz="1906" b="1" spc="-49" dirty="0" err="1">
                <a:solidFill>
                  <a:srgbClr val="6F2FA0"/>
                </a:solidFill>
                <a:latin typeface="Calibri"/>
                <a:cs typeface="Calibri"/>
              </a:rPr>
              <a:t>r</a:t>
            </a:r>
            <a:r>
              <a:rPr sz="1906" b="1" spc="-13" dirty="0" err="1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dirty="0" err="1">
                <a:solidFill>
                  <a:srgbClr val="6F2FA0"/>
                </a:solidFill>
                <a:latin typeface="Calibri"/>
                <a:cs typeface="Calibri"/>
              </a:rPr>
              <a:t>fik</a:t>
            </a:r>
            <a:r>
              <a:rPr sz="1906" b="1" spc="-40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li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e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r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)</a:t>
            </a:r>
            <a:r>
              <a:rPr lang="en-US" sz="1906" b="1" dirty="0">
                <a:solidFill>
                  <a:srgbClr val="6F2FA0"/>
                </a:solidFill>
                <a:latin typeface="Calibri"/>
                <a:cs typeface="Calibri"/>
              </a:rPr>
              <a:t> </a:t>
            </a:r>
            <a:r>
              <a:rPr sz="2723" spc="-26" baseline="1365" dirty="0">
                <a:latin typeface="Calibri"/>
                <a:cs typeface="Calibri"/>
              </a:rPr>
              <a:t>y</a:t>
            </a:r>
            <a:r>
              <a:rPr sz="2723" baseline="1365" dirty="0">
                <a:latin typeface="Calibri"/>
                <a:cs typeface="Calibri"/>
              </a:rPr>
              <a:t>ang</a:t>
            </a:r>
            <a:r>
              <a:rPr sz="2723" spc="-68" baseline="1449" dirty="0">
                <a:latin typeface="Times New Roman"/>
                <a:cs typeface="Times New Roman"/>
              </a:rPr>
              <a:t> </a:t>
            </a:r>
            <a:r>
              <a:rPr sz="2723" spc="-23" baseline="1365" dirty="0">
                <a:latin typeface="Calibri"/>
                <a:cs typeface="Calibri"/>
              </a:rPr>
              <a:t>t</a:t>
            </a:r>
            <a:r>
              <a:rPr sz="2723" baseline="1365" dirty="0">
                <a:latin typeface="Calibri"/>
                <a:cs typeface="Calibri"/>
              </a:rPr>
              <a:t>e</a:t>
            </a:r>
            <a:r>
              <a:rPr sz="2723" spc="-23" baseline="1365" dirty="0">
                <a:latin typeface="Calibri"/>
                <a:cs typeface="Calibri"/>
              </a:rPr>
              <a:t>r</a:t>
            </a:r>
            <a:r>
              <a:rPr sz="2723" baseline="1365" dirty="0">
                <a:latin typeface="Calibri"/>
                <a:cs typeface="Calibri"/>
              </a:rPr>
              <a:t>d</a:t>
            </a:r>
            <a:r>
              <a:rPr sz="2723" spc="-5" baseline="1365" dirty="0">
                <a:latin typeface="Calibri"/>
                <a:cs typeface="Calibri"/>
              </a:rPr>
              <a:t>i</a:t>
            </a:r>
            <a:r>
              <a:rPr sz="2723" baseline="1365" dirty="0">
                <a:latin typeface="Calibri"/>
                <a:cs typeface="Calibri"/>
              </a:rPr>
              <a:t>ri</a:t>
            </a:r>
            <a:r>
              <a:rPr sz="2723" spc="-31" baseline="1449" dirty="0">
                <a:latin typeface="Times New Roman"/>
                <a:cs typeface="Times New Roman"/>
              </a:rPr>
              <a:t> </a:t>
            </a:r>
            <a:r>
              <a:rPr sz="2723" baseline="1365" dirty="0">
                <a:latin typeface="Calibri"/>
                <a:cs typeface="Calibri"/>
              </a:rPr>
              <a:t>dari</a:t>
            </a:r>
            <a:r>
              <a:rPr sz="2723" spc="-45" baseline="1449" dirty="0">
                <a:latin typeface="Times New Roman"/>
                <a:cs typeface="Times New Roman"/>
              </a:rPr>
              <a:t> </a:t>
            </a:r>
            <a:r>
              <a:rPr sz="2723" baseline="1365" dirty="0">
                <a:latin typeface="Calibri"/>
                <a:cs typeface="Calibri"/>
              </a:rPr>
              <a:t>node-node</a:t>
            </a:r>
            <a:r>
              <a:rPr sz="2723" spc="-72" baseline="1449" dirty="0">
                <a:latin typeface="Times New Roman"/>
                <a:cs typeface="Times New Roman"/>
              </a:rPr>
              <a:t> </a:t>
            </a:r>
            <a:r>
              <a:rPr sz="2723" baseline="1365" dirty="0">
                <a:latin typeface="Calibri"/>
                <a:cs typeface="Calibri"/>
              </a:rPr>
              <a:t>u</a:t>
            </a:r>
            <a:r>
              <a:rPr sz="2723" spc="-17" baseline="1365" dirty="0">
                <a:latin typeface="Calibri"/>
                <a:cs typeface="Calibri"/>
              </a:rPr>
              <a:t>n</a:t>
            </a:r>
            <a:r>
              <a:rPr sz="2723" baseline="1365" dirty="0">
                <a:latin typeface="Calibri"/>
                <a:cs typeface="Calibri"/>
              </a:rPr>
              <a:t>tuk</a:t>
            </a:r>
            <a:r>
              <a:rPr sz="2723" spc="-49" baseline="1449" dirty="0">
                <a:latin typeface="Times New Roman"/>
                <a:cs typeface="Times New Roman"/>
              </a:rPr>
              <a:t> </a:t>
            </a:r>
            <a:r>
              <a:rPr sz="2723" spc="-5" baseline="1365" dirty="0">
                <a:latin typeface="Calibri"/>
                <a:cs typeface="Calibri"/>
              </a:rPr>
              <a:t>m</a:t>
            </a:r>
            <a:r>
              <a:rPr sz="2723" baseline="1365" dirty="0">
                <a:latin typeface="Calibri"/>
                <a:cs typeface="Calibri"/>
              </a:rPr>
              <a:t>e</a:t>
            </a:r>
            <a:r>
              <a:rPr sz="2723" spc="-31" baseline="1365" dirty="0">
                <a:latin typeface="Calibri"/>
                <a:cs typeface="Calibri"/>
              </a:rPr>
              <a:t>n</a:t>
            </a:r>
            <a:r>
              <a:rPr sz="2723" spc="-26" baseline="1365" dirty="0">
                <a:latin typeface="Calibri"/>
                <a:cs typeface="Calibri"/>
              </a:rPr>
              <a:t>y</a:t>
            </a:r>
            <a:r>
              <a:rPr sz="2723" spc="-23" baseline="1365" dirty="0">
                <a:latin typeface="Calibri"/>
                <a:cs typeface="Calibri"/>
              </a:rPr>
              <a:t>at</a:t>
            </a:r>
            <a:r>
              <a:rPr sz="2723" baseline="1365" dirty="0">
                <a:latin typeface="Calibri"/>
                <a:cs typeface="Calibri"/>
              </a:rPr>
              <a:t>a</a:t>
            </a:r>
            <a:r>
              <a:rPr sz="2723" spc="-31" baseline="1365" dirty="0">
                <a:latin typeface="Calibri"/>
                <a:cs typeface="Calibri"/>
              </a:rPr>
              <a:t>k</a:t>
            </a:r>
            <a:r>
              <a:rPr sz="2723" baseline="1365" dirty="0">
                <a:latin typeface="Calibri"/>
                <a:cs typeface="Calibri"/>
              </a:rPr>
              <a:t>an:</a:t>
            </a:r>
            <a:endParaRPr sz="1906" dirty="0">
              <a:latin typeface="Calibri"/>
              <a:cs typeface="Calibri"/>
            </a:endParaRPr>
          </a:p>
          <a:p>
            <a:pPr marL="634575" marR="30678" indent="-259347">
              <a:lnSpc>
                <a:spcPct val="101725"/>
              </a:lnSpc>
              <a:spcBef>
                <a:spcPts val="245"/>
              </a:spcBef>
              <a:buFont typeface="Wingdings" pitchFamily="2" charset="2"/>
              <a:buChar char="q"/>
            </a:pPr>
            <a:r>
              <a:rPr sz="1634" spc="-5" dirty="0">
                <a:latin typeface="Calibri"/>
                <a:cs typeface="Calibri"/>
              </a:rPr>
              <a:t>ti</a:t>
            </a:r>
            <a:r>
              <a:rPr sz="1634" dirty="0">
                <a:latin typeface="Calibri"/>
                <a:cs typeface="Calibri"/>
              </a:rPr>
              <a:t>n</a:t>
            </a:r>
            <a:r>
              <a:rPr sz="1634" spc="5" dirty="0">
                <a:latin typeface="Calibri"/>
                <a:cs typeface="Calibri"/>
              </a:rPr>
              <a:t>g</a:t>
            </a:r>
            <a:r>
              <a:rPr sz="1634" spc="-35" dirty="0">
                <a:latin typeface="Calibri"/>
                <a:cs typeface="Calibri"/>
              </a:rPr>
              <a:t>k</a:t>
            </a:r>
            <a:r>
              <a:rPr sz="1634" spc="-8" dirty="0">
                <a:latin typeface="Calibri"/>
                <a:cs typeface="Calibri"/>
              </a:rPr>
              <a:t>a</a:t>
            </a:r>
            <a:r>
              <a:rPr sz="1634" dirty="0">
                <a:latin typeface="Calibri"/>
                <a:cs typeface="Calibri"/>
              </a:rPr>
              <a:t>t</a:t>
            </a:r>
            <a:r>
              <a:rPr sz="1634" spc="-49" dirty="0">
                <a:latin typeface="Times New Roman"/>
                <a:cs typeface="Times New Roman"/>
              </a:rPr>
              <a:t> </a:t>
            </a:r>
            <a:r>
              <a:rPr sz="1634" spc="-8" dirty="0">
                <a:latin typeface="Calibri"/>
                <a:cs typeface="Calibri"/>
              </a:rPr>
              <a:t>s</a:t>
            </a:r>
            <a:r>
              <a:rPr sz="1634" dirty="0">
                <a:latin typeface="Calibri"/>
                <a:cs typeface="Calibri"/>
              </a:rPr>
              <a:t>w</a:t>
            </a:r>
            <a:r>
              <a:rPr sz="1634" spc="-5" dirty="0">
                <a:latin typeface="Calibri"/>
                <a:cs typeface="Calibri"/>
              </a:rPr>
              <a:t>i</a:t>
            </a:r>
            <a:r>
              <a:rPr sz="1634" spc="-23" dirty="0">
                <a:latin typeface="Calibri"/>
                <a:cs typeface="Calibri"/>
              </a:rPr>
              <a:t>t</a:t>
            </a:r>
            <a:r>
              <a:rPr sz="1634" spc="-5" dirty="0">
                <a:latin typeface="Calibri"/>
                <a:cs typeface="Calibri"/>
              </a:rPr>
              <a:t>c</a:t>
            </a:r>
            <a:r>
              <a:rPr sz="1634" dirty="0">
                <a:latin typeface="Calibri"/>
                <a:cs typeface="Calibri"/>
              </a:rPr>
              <a:t>h</a:t>
            </a:r>
            <a:r>
              <a:rPr sz="1634" spc="-5" dirty="0">
                <a:latin typeface="Calibri"/>
                <a:cs typeface="Calibri"/>
              </a:rPr>
              <a:t>i</a:t>
            </a:r>
            <a:r>
              <a:rPr sz="1634" dirty="0">
                <a:latin typeface="Calibri"/>
                <a:cs typeface="Calibri"/>
              </a:rPr>
              <a:t>ng</a:t>
            </a:r>
            <a:r>
              <a:rPr sz="1634" spc="-13" dirty="0">
                <a:latin typeface="Times New Roman"/>
                <a:cs typeface="Times New Roman"/>
              </a:rPr>
              <a:t> </a:t>
            </a:r>
            <a:r>
              <a:rPr sz="1634" spc="-5" dirty="0">
                <a:latin typeface="Calibri"/>
                <a:cs typeface="Calibri"/>
              </a:rPr>
              <a:t>(</a:t>
            </a:r>
            <a:r>
              <a:rPr sz="1634" spc="-17" dirty="0">
                <a:latin typeface="Calibri"/>
                <a:cs typeface="Calibri"/>
              </a:rPr>
              <a:t>s</a:t>
            </a:r>
            <a:r>
              <a:rPr sz="1634" spc="-23" dirty="0">
                <a:latin typeface="Calibri"/>
                <a:cs typeface="Calibri"/>
              </a:rPr>
              <a:t>t</a:t>
            </a:r>
            <a:r>
              <a:rPr sz="1634" dirty="0">
                <a:latin typeface="Calibri"/>
                <a:cs typeface="Calibri"/>
              </a:rPr>
              <a:t>a</a:t>
            </a:r>
            <a:r>
              <a:rPr sz="1634" spc="-5" dirty="0">
                <a:latin typeface="Calibri"/>
                <a:cs typeface="Calibri"/>
              </a:rPr>
              <a:t>g</a:t>
            </a:r>
            <a:r>
              <a:rPr sz="1634" spc="5" dirty="0">
                <a:latin typeface="Calibri"/>
                <a:cs typeface="Calibri"/>
              </a:rPr>
              <a:t>e</a:t>
            </a:r>
            <a:r>
              <a:rPr sz="1634" dirty="0">
                <a:latin typeface="Calibri"/>
                <a:cs typeface="Calibri"/>
              </a:rPr>
              <a:t>)</a:t>
            </a:r>
          </a:p>
          <a:p>
            <a:pPr marL="634575" marR="30678" indent="-259347">
              <a:lnSpc>
                <a:spcPct val="101725"/>
              </a:lnSpc>
              <a:spcBef>
                <a:spcPts val="359"/>
              </a:spcBef>
              <a:buFont typeface="Wingdings" pitchFamily="2" charset="2"/>
              <a:buChar char="q"/>
            </a:pPr>
            <a:r>
              <a:rPr sz="1634" spc="-26" dirty="0">
                <a:latin typeface="Calibri"/>
                <a:cs typeface="Calibri"/>
              </a:rPr>
              <a:t>g</a:t>
            </a:r>
            <a:r>
              <a:rPr sz="1634" dirty="0">
                <a:latin typeface="Calibri"/>
                <a:cs typeface="Calibri"/>
              </a:rPr>
              <a:t>a</a:t>
            </a:r>
            <a:r>
              <a:rPr sz="1634" spc="-5" dirty="0">
                <a:latin typeface="Calibri"/>
                <a:cs typeface="Calibri"/>
              </a:rPr>
              <a:t>ri</a:t>
            </a:r>
            <a:r>
              <a:rPr sz="1634" dirty="0">
                <a:latin typeface="Calibri"/>
                <a:cs typeface="Calibri"/>
              </a:rPr>
              <a:t>s</a:t>
            </a:r>
            <a:r>
              <a:rPr sz="1634" spc="-45" dirty="0">
                <a:latin typeface="Times New Roman"/>
                <a:cs typeface="Times New Roman"/>
              </a:rPr>
              <a:t> </a:t>
            </a:r>
            <a:r>
              <a:rPr sz="1634" spc="-13" dirty="0">
                <a:latin typeface="Calibri"/>
                <a:cs typeface="Calibri"/>
              </a:rPr>
              <a:t>c</a:t>
            </a:r>
            <a:r>
              <a:rPr sz="1634" dirty="0">
                <a:latin typeface="Calibri"/>
                <a:cs typeface="Calibri"/>
              </a:rPr>
              <a:t>abang</a:t>
            </a:r>
            <a:r>
              <a:rPr sz="1634" spc="-23" dirty="0">
                <a:latin typeface="Times New Roman"/>
                <a:cs typeface="Times New Roman"/>
              </a:rPr>
              <a:t> </a:t>
            </a:r>
            <a:r>
              <a:rPr sz="1634" dirty="0">
                <a:latin typeface="Calibri"/>
                <a:cs typeface="Calibri"/>
              </a:rPr>
              <a:t>u</a:t>
            </a:r>
            <a:r>
              <a:rPr sz="1634" spc="-8" dirty="0">
                <a:latin typeface="Calibri"/>
                <a:cs typeface="Calibri"/>
              </a:rPr>
              <a:t>n</a:t>
            </a:r>
            <a:r>
              <a:rPr sz="1634" spc="-5" dirty="0">
                <a:latin typeface="Calibri"/>
                <a:cs typeface="Calibri"/>
              </a:rPr>
              <a:t>t</a:t>
            </a:r>
            <a:r>
              <a:rPr sz="1634" dirty="0">
                <a:latin typeface="Calibri"/>
                <a:cs typeface="Calibri"/>
              </a:rPr>
              <a:t>uk</a:t>
            </a:r>
            <a:r>
              <a:rPr sz="1634" spc="-40" dirty="0">
                <a:latin typeface="Times New Roman"/>
                <a:cs typeface="Times New Roman"/>
              </a:rPr>
              <a:t> </a:t>
            </a:r>
            <a:r>
              <a:rPr sz="1634" dirty="0">
                <a:latin typeface="Calibri"/>
                <a:cs typeface="Calibri"/>
              </a:rPr>
              <a:t>m</a:t>
            </a:r>
            <a:r>
              <a:rPr sz="1634" spc="5" dirty="0">
                <a:latin typeface="Calibri"/>
                <a:cs typeface="Calibri"/>
              </a:rPr>
              <a:t>e</a:t>
            </a:r>
            <a:r>
              <a:rPr sz="1634" spc="-31" dirty="0">
                <a:latin typeface="Calibri"/>
                <a:cs typeface="Calibri"/>
              </a:rPr>
              <a:t>n</a:t>
            </a:r>
            <a:r>
              <a:rPr sz="1634" spc="-17" dirty="0">
                <a:latin typeface="Calibri"/>
                <a:cs typeface="Calibri"/>
              </a:rPr>
              <a:t>y</a:t>
            </a:r>
            <a:r>
              <a:rPr sz="1634" spc="-8" dirty="0">
                <a:latin typeface="Calibri"/>
                <a:cs typeface="Calibri"/>
              </a:rPr>
              <a:t>a</a:t>
            </a:r>
            <a:r>
              <a:rPr sz="1634" spc="-23" dirty="0">
                <a:latin typeface="Calibri"/>
                <a:cs typeface="Calibri"/>
              </a:rPr>
              <a:t>t</a:t>
            </a:r>
            <a:r>
              <a:rPr sz="1634" dirty="0">
                <a:latin typeface="Calibri"/>
                <a:cs typeface="Calibri"/>
              </a:rPr>
              <a:t>a</a:t>
            </a:r>
            <a:r>
              <a:rPr sz="1634" spc="-35" dirty="0">
                <a:latin typeface="Calibri"/>
                <a:cs typeface="Calibri"/>
              </a:rPr>
              <a:t>k</a:t>
            </a:r>
            <a:r>
              <a:rPr sz="1634" dirty="0">
                <a:latin typeface="Calibri"/>
                <a:cs typeface="Calibri"/>
              </a:rPr>
              <a:t>an</a:t>
            </a:r>
            <a:r>
              <a:rPr sz="1634" spc="-35" dirty="0">
                <a:latin typeface="Times New Roman"/>
                <a:cs typeface="Times New Roman"/>
              </a:rPr>
              <a:t> </a:t>
            </a:r>
            <a:r>
              <a:rPr sz="1634" spc="-5" dirty="0">
                <a:latin typeface="Calibri"/>
                <a:cs typeface="Calibri"/>
              </a:rPr>
              <a:t>li</a:t>
            </a:r>
            <a:r>
              <a:rPr sz="1634" dirty="0">
                <a:latin typeface="Calibri"/>
                <a:cs typeface="Calibri"/>
              </a:rPr>
              <a:t>nk</a:t>
            </a:r>
            <a:r>
              <a:rPr sz="1634" spc="-26" dirty="0">
                <a:latin typeface="Times New Roman"/>
                <a:cs typeface="Times New Roman"/>
              </a:rPr>
              <a:t> </a:t>
            </a:r>
            <a:r>
              <a:rPr sz="1634" dirty="0">
                <a:latin typeface="Calibri"/>
                <a:cs typeface="Calibri"/>
              </a:rPr>
              <a:t>a</a:t>
            </a:r>
            <a:r>
              <a:rPr sz="1634" spc="-8" dirty="0">
                <a:latin typeface="Calibri"/>
                <a:cs typeface="Calibri"/>
              </a:rPr>
              <a:t>n</a:t>
            </a:r>
            <a:r>
              <a:rPr sz="1634" spc="-23" dirty="0">
                <a:latin typeface="Calibri"/>
                <a:cs typeface="Calibri"/>
              </a:rPr>
              <a:t>t</a:t>
            </a:r>
            <a:r>
              <a:rPr sz="1634" dirty="0">
                <a:latin typeface="Calibri"/>
                <a:cs typeface="Calibri"/>
              </a:rPr>
              <a:t>ar</a:t>
            </a:r>
            <a:r>
              <a:rPr sz="1634" spc="-40" dirty="0">
                <a:latin typeface="Times New Roman"/>
                <a:cs typeface="Times New Roman"/>
              </a:rPr>
              <a:t> </a:t>
            </a:r>
            <a:r>
              <a:rPr sz="1634" spc="-17" dirty="0">
                <a:latin typeface="Calibri"/>
                <a:cs typeface="Calibri"/>
              </a:rPr>
              <a:t>s</a:t>
            </a:r>
            <a:r>
              <a:rPr sz="1634" spc="-23" dirty="0">
                <a:latin typeface="Calibri"/>
                <a:cs typeface="Calibri"/>
              </a:rPr>
              <a:t>t</a:t>
            </a:r>
            <a:r>
              <a:rPr sz="1634" dirty="0">
                <a:latin typeface="Calibri"/>
                <a:cs typeface="Calibri"/>
              </a:rPr>
              <a:t>a</a:t>
            </a:r>
            <a:r>
              <a:rPr sz="1634" spc="-5" dirty="0">
                <a:latin typeface="Calibri"/>
                <a:cs typeface="Calibri"/>
              </a:rPr>
              <a:t>g</a:t>
            </a:r>
            <a:r>
              <a:rPr sz="1634" spc="5" dirty="0">
                <a:latin typeface="Calibri"/>
                <a:cs typeface="Calibri"/>
              </a:rPr>
              <a:t>e</a:t>
            </a:r>
            <a:r>
              <a:rPr sz="1634" dirty="0">
                <a:latin typeface="Calibri"/>
                <a:cs typeface="Calibri"/>
              </a:rPr>
              <a:t>.</a:t>
            </a:r>
          </a:p>
          <a:p>
            <a:pPr marL="11524">
              <a:lnSpc>
                <a:spcPts val="2176"/>
              </a:lnSpc>
              <a:spcBef>
                <a:spcPts val="495"/>
              </a:spcBef>
            </a:pP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L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er</a:t>
            </a:r>
            <a:r>
              <a:rPr sz="1906" b="1" spc="-68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g</a:t>
            </a:r>
            <a:r>
              <a:rPr sz="1906" b="1" spc="-49" dirty="0">
                <a:solidFill>
                  <a:srgbClr val="6F2FA0"/>
                </a:solidFill>
                <a:latin typeface="Calibri"/>
                <a:cs typeface="Calibri"/>
              </a:rPr>
              <a:t>r</a:t>
            </a:r>
            <a:r>
              <a:rPr sz="1906" b="1" spc="-5" dirty="0">
                <a:solidFill>
                  <a:srgbClr val="6F2FA0"/>
                </a:solidFill>
                <a:latin typeface="Calibri"/>
                <a:cs typeface="Calibri"/>
              </a:rPr>
              <a:t>a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p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h</a:t>
            </a:r>
            <a:r>
              <a:rPr sz="1906" b="1" spc="-35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31" dirty="0">
                <a:latin typeface="Calibri"/>
                <a:cs typeface="Calibri"/>
              </a:rPr>
              <a:t>n</a:t>
            </a:r>
            <a:r>
              <a:rPr sz="1906" spc="-26" dirty="0">
                <a:latin typeface="Calibri"/>
                <a:cs typeface="Calibri"/>
              </a:rPr>
              <a:t>y</a:t>
            </a:r>
            <a:r>
              <a:rPr sz="1906" spc="-23" dirty="0">
                <a:latin typeface="Calibri"/>
                <a:cs typeface="Calibri"/>
              </a:rPr>
              <a:t>at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31" dirty="0">
                <a:latin typeface="Calibri"/>
                <a:cs typeface="Calibri"/>
              </a:rPr>
              <a:t>k</a:t>
            </a:r>
            <a:r>
              <a:rPr sz="1906" dirty="0">
                <a:latin typeface="Calibri"/>
                <a:cs typeface="Calibri"/>
              </a:rPr>
              <a:t>an</a:t>
            </a:r>
            <a:r>
              <a:rPr sz="1906" spc="-35" dirty="0">
                <a:latin typeface="Times New Roman"/>
                <a:cs typeface="Times New Roman"/>
              </a:rPr>
              <a:t> </a:t>
            </a:r>
            <a:r>
              <a:rPr sz="1906" spc="-54" dirty="0">
                <a:latin typeface="Calibri"/>
                <a:cs typeface="Calibri"/>
              </a:rPr>
              <a:t>k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dirty="0">
                <a:latin typeface="Calibri"/>
                <a:cs typeface="Calibri"/>
              </a:rPr>
              <a:t>un</a:t>
            </a:r>
            <a:r>
              <a:rPr sz="1906" spc="5" dirty="0">
                <a:latin typeface="Calibri"/>
                <a:cs typeface="Calibri"/>
              </a:rPr>
              <a:t>g</a:t>
            </a:r>
            <a:r>
              <a:rPr sz="1906" dirty="0">
                <a:latin typeface="Calibri"/>
                <a:cs typeface="Calibri"/>
              </a:rPr>
              <a:t>k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nan</a:t>
            </a:r>
            <a:r>
              <a:rPr sz="1906" spc="-58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dirty="0">
                <a:latin typeface="Calibri"/>
                <a:cs typeface="Calibri"/>
              </a:rPr>
              <a:t>ua</a:t>
            </a:r>
            <a:r>
              <a:rPr sz="1906" spc="-40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ja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dirty="0">
                <a:latin typeface="Calibri"/>
                <a:cs typeface="Calibri"/>
              </a:rPr>
              <a:t>ur</a:t>
            </a:r>
            <a:r>
              <a:rPr sz="1906" spc="-40" dirty="0">
                <a:latin typeface="Times New Roman"/>
                <a:cs typeface="Times New Roman"/>
              </a:rPr>
              <a:t> </a:t>
            </a:r>
            <a:r>
              <a:rPr sz="1906" spc="-26" dirty="0">
                <a:latin typeface="Calibri"/>
                <a:cs typeface="Calibri"/>
              </a:rPr>
              <a:t>y</a:t>
            </a:r>
            <a:r>
              <a:rPr sz="1906" dirty="0">
                <a:latin typeface="Calibri"/>
                <a:cs typeface="Calibri"/>
              </a:rPr>
              <a:t>ang</a:t>
            </a:r>
            <a:r>
              <a:rPr sz="1906" spc="-58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dap</a:t>
            </a:r>
            <a:r>
              <a:rPr sz="1906" spc="-23" dirty="0">
                <a:latin typeface="Calibri"/>
                <a:cs typeface="Calibri"/>
              </a:rPr>
              <a:t>a</a:t>
            </a:r>
            <a:r>
              <a:rPr sz="1906" dirty="0">
                <a:latin typeface="Calibri"/>
                <a:cs typeface="Calibri"/>
              </a:rPr>
              <a:t>t</a:t>
            </a:r>
            <a:r>
              <a:rPr sz="1906" spc="-49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d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empuh</a:t>
            </a:r>
            <a:r>
              <a:rPr sz="1906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dari</a:t>
            </a:r>
            <a:r>
              <a:rPr sz="1906" spc="-54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dirty="0">
                <a:latin typeface="Calibri"/>
                <a:cs typeface="Calibri"/>
              </a:rPr>
              <a:t>u</a:t>
            </a:r>
            <a:r>
              <a:rPr sz="1906" spc="-23" dirty="0">
                <a:latin typeface="Calibri"/>
                <a:cs typeface="Calibri"/>
              </a:rPr>
              <a:t>a</a:t>
            </a:r>
            <a:r>
              <a:rPr sz="1906" dirty="0">
                <a:latin typeface="Calibri"/>
                <a:cs typeface="Calibri"/>
              </a:rPr>
              <a:t>tu</a:t>
            </a:r>
            <a:r>
              <a:rPr sz="1906" spc="-35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n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spc="-8" dirty="0">
                <a:latin typeface="Calibri"/>
                <a:cs typeface="Calibri"/>
              </a:rPr>
              <a:t>e</a:t>
            </a:r>
            <a:r>
              <a:rPr sz="1906" dirty="0">
                <a:latin typeface="Calibri"/>
                <a:cs typeface="Calibri"/>
              </a:rPr>
              <a:t>t</a:t>
            </a:r>
            <a:r>
              <a:rPr sz="1906" spc="-26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pada</a:t>
            </a:r>
            <a:r>
              <a:rPr sz="1906" spc="-49" dirty="0">
                <a:latin typeface="Times New Roman"/>
                <a:cs typeface="Times New Roman"/>
              </a:rPr>
              <a:t> </a:t>
            </a:r>
            <a:r>
              <a:rPr sz="1906" spc="-26" dirty="0">
                <a:latin typeface="Calibri"/>
                <a:cs typeface="Calibri"/>
              </a:rPr>
              <a:t>s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g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40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per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m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40" dirty="0">
                <a:latin typeface="Times New Roman"/>
                <a:cs typeface="Times New Roman"/>
              </a:rPr>
              <a:t> </a:t>
            </a:r>
            <a:r>
              <a:rPr sz="1906" spc="-54" dirty="0">
                <a:latin typeface="Calibri"/>
                <a:cs typeface="Calibri"/>
              </a:rPr>
              <a:t>k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40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dirty="0">
                <a:latin typeface="Calibri"/>
                <a:cs typeface="Calibri"/>
              </a:rPr>
              <a:t>u</a:t>
            </a:r>
            <a:r>
              <a:rPr sz="1906" spc="-23" dirty="0">
                <a:latin typeface="Calibri"/>
                <a:cs typeface="Calibri"/>
              </a:rPr>
              <a:t>a</a:t>
            </a:r>
            <a:r>
              <a:rPr sz="1906" dirty="0">
                <a:latin typeface="Calibri"/>
                <a:cs typeface="Calibri"/>
              </a:rPr>
              <a:t>tu</a:t>
            </a:r>
            <a:r>
              <a:rPr sz="1906" spc="-35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out</a:t>
            </a:r>
            <a:r>
              <a:rPr sz="1906" spc="-5" dirty="0">
                <a:latin typeface="Calibri"/>
                <a:cs typeface="Calibri"/>
              </a:rPr>
              <a:t>l</a:t>
            </a:r>
            <a:r>
              <a:rPr sz="1906" spc="-8" dirty="0">
                <a:latin typeface="Calibri"/>
                <a:cs typeface="Calibri"/>
              </a:rPr>
              <a:t>e</a:t>
            </a:r>
            <a:r>
              <a:rPr sz="1906" dirty="0">
                <a:latin typeface="Calibri"/>
                <a:cs typeface="Calibri"/>
              </a:rPr>
              <a:t>t</a:t>
            </a:r>
            <a:r>
              <a:rPr sz="1906" spc="-31" dirty="0">
                <a:latin typeface="Times New Roman"/>
                <a:cs typeface="Times New Roman"/>
              </a:rPr>
              <a:t> </a:t>
            </a:r>
            <a:r>
              <a:rPr sz="1906" spc="-26" dirty="0">
                <a:latin typeface="Calibri"/>
                <a:cs typeface="Calibri"/>
              </a:rPr>
              <a:t>y</a:t>
            </a:r>
            <a:r>
              <a:rPr sz="1906" dirty="0">
                <a:latin typeface="Calibri"/>
                <a:cs typeface="Calibri"/>
              </a:rPr>
              <a:t>ang</a:t>
            </a:r>
            <a:r>
              <a:rPr sz="1906" spc="-58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be</a:t>
            </a:r>
            <a:r>
              <a:rPr sz="1906" spc="-35" dirty="0">
                <a:latin typeface="Calibri"/>
                <a:cs typeface="Calibri"/>
              </a:rPr>
              <a:t>r</a:t>
            </a:r>
            <a:r>
              <a:rPr sz="1906" dirty="0">
                <a:latin typeface="Calibri"/>
                <a:cs typeface="Calibri"/>
              </a:rPr>
              <a:t>ada</a:t>
            </a:r>
            <a:r>
              <a:rPr sz="1906" spc="-49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pada</a:t>
            </a:r>
            <a:r>
              <a:rPr sz="1906" dirty="0">
                <a:latin typeface="Times New Roman"/>
                <a:cs typeface="Times New Roman"/>
              </a:rPr>
              <a:t> </a:t>
            </a:r>
            <a:r>
              <a:rPr sz="1906" dirty="0">
                <a:latin typeface="Calibri"/>
                <a:cs typeface="Calibri"/>
              </a:rPr>
              <a:t>output</a:t>
            </a:r>
            <a:r>
              <a:rPr sz="1906" spc="-72" dirty="0">
                <a:latin typeface="Times New Roman"/>
                <a:cs typeface="Times New Roman"/>
              </a:rPr>
              <a:t> </a:t>
            </a:r>
            <a:r>
              <a:rPr sz="1906" spc="-26" dirty="0">
                <a:latin typeface="Calibri"/>
                <a:cs typeface="Calibri"/>
              </a:rPr>
              <a:t>s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5" dirty="0">
                <a:latin typeface="Calibri"/>
                <a:cs typeface="Calibri"/>
              </a:rPr>
              <a:t>g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40" dirty="0">
                <a:latin typeface="Times New Roman"/>
                <a:cs typeface="Times New Roman"/>
              </a:rPr>
              <a:t> </a:t>
            </a:r>
            <a:r>
              <a:rPr sz="1906" spc="-23" dirty="0">
                <a:latin typeface="Calibri"/>
                <a:cs typeface="Calibri"/>
              </a:rPr>
              <a:t>t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35" dirty="0">
                <a:latin typeface="Calibri"/>
                <a:cs typeface="Calibri"/>
              </a:rPr>
              <a:t>r</a:t>
            </a:r>
            <a:r>
              <a:rPr sz="1906" dirty="0">
                <a:latin typeface="Calibri"/>
                <a:cs typeface="Calibri"/>
              </a:rPr>
              <a:t>akh</a:t>
            </a:r>
            <a:r>
              <a:rPr sz="1906" spc="-5" dirty="0">
                <a:latin typeface="Calibri"/>
                <a:cs typeface="Calibri"/>
              </a:rPr>
              <a:t>i</a:t>
            </a:r>
            <a:r>
              <a:rPr sz="1906" dirty="0">
                <a:latin typeface="Calibri"/>
                <a:cs typeface="Calibri"/>
              </a:rPr>
              <a:t>r</a:t>
            </a:r>
            <a:r>
              <a:rPr sz="1906" spc="-31" dirty="0">
                <a:latin typeface="Times New Roman"/>
                <a:cs typeface="Times New Roman"/>
              </a:rPr>
              <a:t> </a:t>
            </a:r>
            <a:r>
              <a:rPr sz="1906" spc="-5" dirty="0">
                <a:latin typeface="Calibri"/>
                <a:cs typeface="Calibri"/>
              </a:rPr>
              <a:t>s</a:t>
            </a:r>
            <a:r>
              <a:rPr sz="1906" dirty="0">
                <a:latin typeface="Calibri"/>
                <a:cs typeface="Calibri"/>
              </a:rPr>
              <a:t>e</a:t>
            </a:r>
            <a:r>
              <a:rPr sz="1906" spc="-5" dirty="0">
                <a:latin typeface="Calibri"/>
                <a:cs typeface="Calibri"/>
              </a:rPr>
              <a:t>c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35" dirty="0">
                <a:latin typeface="Calibri"/>
                <a:cs typeface="Calibri"/>
              </a:rPr>
              <a:t>r</a:t>
            </a:r>
            <a:r>
              <a:rPr sz="1906" dirty="0">
                <a:latin typeface="Calibri"/>
                <a:cs typeface="Calibri"/>
              </a:rPr>
              <a:t>a</a:t>
            </a:r>
            <a:r>
              <a:rPr sz="1906" spc="-40" dirty="0">
                <a:latin typeface="Times New Roman"/>
                <a:cs typeface="Times New Roman"/>
              </a:rPr>
              <a:t> 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po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</a:t>
            </a:r>
            <a:r>
              <a:rPr sz="1906" b="1" spc="-17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t</a:t>
            </a:r>
            <a:r>
              <a:rPr sz="1906" b="1" spc="-72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spc="-17" dirty="0">
                <a:solidFill>
                  <a:srgbClr val="6F2FA0"/>
                </a:solidFill>
                <a:latin typeface="Calibri"/>
                <a:cs typeface="Calibri"/>
              </a:rPr>
              <a:t>t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o</a:t>
            </a:r>
            <a:r>
              <a:rPr sz="1906" b="1" spc="-49" dirty="0">
                <a:solidFill>
                  <a:srgbClr val="6F2FA0"/>
                </a:solidFill>
                <a:latin typeface="Times New Roman"/>
                <a:cs typeface="Times New Roman"/>
              </a:rPr>
              <a:t> </a:t>
            </a:r>
            <a:r>
              <a:rPr sz="1906" b="1" spc="5" dirty="0">
                <a:solidFill>
                  <a:srgbClr val="6F2FA0"/>
                </a:solidFill>
                <a:latin typeface="Calibri"/>
                <a:cs typeface="Calibri"/>
              </a:rPr>
              <a:t>po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i</a:t>
            </a:r>
            <a:r>
              <a:rPr sz="1906" b="1" spc="-17" dirty="0">
                <a:solidFill>
                  <a:srgbClr val="6F2FA0"/>
                </a:solidFill>
                <a:latin typeface="Calibri"/>
                <a:cs typeface="Calibri"/>
              </a:rPr>
              <a:t>n</a:t>
            </a:r>
            <a:r>
              <a:rPr sz="1906" b="1" dirty="0">
                <a:solidFill>
                  <a:srgbClr val="6F2FA0"/>
                </a:solidFill>
                <a:latin typeface="Calibri"/>
                <a:cs typeface="Calibri"/>
              </a:rPr>
              <a:t>t</a:t>
            </a:r>
            <a:endParaRPr sz="1906" dirty="0">
              <a:latin typeface="Calibri"/>
              <a:cs typeface="Calibri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9657903" y="6179300"/>
            <a:ext cx="120700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2</a:t>
            </a:r>
            <a:endParaRPr sz="118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35092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object 88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9" name="object 89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0" name="object 90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1" name="object 91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2" name="object 92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3" name="object 93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4" name="object 94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5" name="object 95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6" name="object 96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7" name="object 97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8" name="object 98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9" name="object 99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0" name="object 100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4" name="object 114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5" name="object 115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6" name="object 116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7" name="object 117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8" name="object 118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9" name="object 119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7" name="object 87"/>
          <p:cNvSpPr/>
          <p:nvPr/>
        </p:nvSpPr>
        <p:spPr>
          <a:xfrm>
            <a:off x="2485470" y="1647302"/>
            <a:ext cx="136929" cy="157676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6" name="object 66"/>
          <p:cNvSpPr txBox="1"/>
          <p:nvPr/>
        </p:nvSpPr>
        <p:spPr>
          <a:xfrm>
            <a:off x="2783770" y="1621602"/>
            <a:ext cx="4654773" cy="25403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940"/>
              </a:lnSpc>
              <a:spcBef>
                <a:spcPts val="97"/>
              </a:spcBef>
            </a:pPr>
            <a:r>
              <a:rPr sz="2723" b="1" i="1" spc="-5" baseline="2730" dirty="0">
                <a:solidFill>
                  <a:srgbClr val="006F00"/>
                </a:solidFill>
                <a:latin typeface="Calibri"/>
                <a:cs typeface="Calibri"/>
              </a:rPr>
              <a:t>D</a:t>
            </a:r>
            <a:r>
              <a:rPr sz="2723" b="1" i="1" baseline="2730" dirty="0">
                <a:solidFill>
                  <a:srgbClr val="006F00"/>
                </a:solidFill>
                <a:latin typeface="Calibri"/>
                <a:cs typeface="Calibri"/>
              </a:rPr>
              <a:t>ua</a:t>
            </a:r>
            <a:r>
              <a:rPr sz="2723" b="1" i="1" spc="-62" baseline="2898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2723" b="1" i="1" spc="-17" baseline="2730" dirty="0">
                <a:solidFill>
                  <a:srgbClr val="006F00"/>
                </a:solidFill>
                <a:latin typeface="Calibri"/>
                <a:cs typeface="Calibri"/>
              </a:rPr>
              <a:t>c</a:t>
            </a:r>
            <a:r>
              <a:rPr sz="2723" b="1" i="1" baseline="2730" dirty="0">
                <a:solidFill>
                  <a:srgbClr val="006F00"/>
                </a:solidFill>
                <a:latin typeface="Calibri"/>
                <a:cs typeface="Calibri"/>
              </a:rPr>
              <a:t>o</a:t>
            </a:r>
            <a:r>
              <a:rPr sz="2723" b="1" i="1" spc="-23" baseline="2730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2723" b="1" i="1" spc="-17" baseline="2730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2723" b="1" i="1" baseline="2730" dirty="0">
                <a:solidFill>
                  <a:srgbClr val="006F00"/>
                </a:solidFill>
                <a:latin typeface="Calibri"/>
                <a:cs typeface="Calibri"/>
              </a:rPr>
              <a:t>oh</a:t>
            </a:r>
            <a:r>
              <a:rPr sz="2723" b="1" i="1" spc="-72" baseline="2898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2723" b="1" i="1" baseline="2730" dirty="0">
                <a:solidFill>
                  <a:srgbClr val="006F00"/>
                </a:solidFill>
                <a:latin typeface="Calibri"/>
                <a:cs typeface="Calibri"/>
              </a:rPr>
              <a:t>linier</a:t>
            </a:r>
            <a:r>
              <a:rPr sz="2723" b="1" i="1" spc="-58" baseline="2898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2723" b="1" i="1" baseline="2730" dirty="0">
                <a:solidFill>
                  <a:srgbClr val="006F00"/>
                </a:solidFill>
                <a:latin typeface="Calibri"/>
                <a:cs typeface="Calibri"/>
              </a:rPr>
              <a:t>graph</a:t>
            </a:r>
            <a:r>
              <a:rPr sz="2723" b="1" i="1" spc="-72" baseline="2898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2723" b="1" i="1" baseline="2730" dirty="0">
                <a:solidFill>
                  <a:srgbClr val="006F00"/>
                </a:solidFill>
                <a:latin typeface="Calibri"/>
                <a:cs typeface="Calibri"/>
              </a:rPr>
              <a:t>adalah</a:t>
            </a:r>
            <a:r>
              <a:rPr sz="2723" b="1" i="1" spc="-85" baseline="2898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2723" b="1" i="1" baseline="2730" dirty="0">
                <a:solidFill>
                  <a:srgbClr val="006F00"/>
                </a:solidFill>
                <a:latin typeface="Calibri"/>
                <a:cs typeface="Calibri"/>
              </a:rPr>
              <a:t>sebagai</a:t>
            </a:r>
            <a:r>
              <a:rPr sz="2723" b="1" i="1" spc="-72" baseline="2898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2723" b="1" i="1" baseline="2730" dirty="0">
                <a:solidFill>
                  <a:srgbClr val="006F00"/>
                </a:solidFill>
                <a:latin typeface="Calibri"/>
                <a:cs typeface="Calibri"/>
              </a:rPr>
              <a:t>beri</a:t>
            </a:r>
            <a:r>
              <a:rPr sz="2723" b="1" i="1" spc="-35" baseline="2730" dirty="0">
                <a:solidFill>
                  <a:srgbClr val="006F00"/>
                </a:solidFill>
                <a:latin typeface="Calibri"/>
                <a:cs typeface="Calibri"/>
              </a:rPr>
              <a:t>k</a:t>
            </a:r>
            <a:r>
              <a:rPr sz="2723" b="1" i="1" baseline="2730" dirty="0">
                <a:solidFill>
                  <a:srgbClr val="006F00"/>
                </a:solidFill>
                <a:latin typeface="Calibri"/>
                <a:cs typeface="Calibri"/>
              </a:rPr>
              <a:t>ut</a:t>
            </a:r>
            <a:r>
              <a:rPr sz="2723" b="1" i="1" spc="-62" baseline="2898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2723" i="1" baseline="2730" dirty="0">
                <a:latin typeface="Calibri"/>
                <a:cs typeface="Calibri"/>
              </a:rPr>
              <a:t>:</a:t>
            </a:r>
            <a:endParaRPr sz="1906">
              <a:latin typeface="Calibri"/>
              <a:cs typeface="Calibri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863" y="1876211"/>
            <a:ext cx="5801920" cy="4209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776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Pendahulua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600200"/>
            <a:ext cx="1676400" cy="381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id-ID" sz="1400" b="1" dirty="0" err="1"/>
              <a:t>Konsep</a:t>
            </a:r>
            <a:r>
              <a:rPr lang="en-US" altLang="id-ID" sz="1400" b="1" dirty="0"/>
              <a:t> :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2819400" y="1981201"/>
            <a:ext cx="2774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 typeface="Times New Roman" panose="02020603050405020304" pitchFamily="18" charset="0"/>
              <a:buNone/>
            </a:pPr>
            <a:r>
              <a:rPr lang="en-US" altLang="id-ID" sz="1200" b="1" i="1"/>
              <a:t>Digital Switching ~ Time Switching</a:t>
            </a:r>
            <a:r>
              <a:rPr lang="en-US" altLang="id-ID"/>
              <a:t> </a:t>
            </a:r>
          </a:p>
        </p:txBody>
      </p:sp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1524001" y="23966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5126" name="Object 5"/>
          <p:cNvGraphicFramePr>
            <a:graphicFrameLocks noChangeAspect="1"/>
          </p:cNvGraphicFramePr>
          <p:nvPr/>
        </p:nvGraphicFramePr>
        <p:xfrm>
          <a:off x="2667000" y="2438401"/>
          <a:ext cx="5486400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8652240" imgH="2779560" progId="Visio.Drawing.6">
                  <p:embed/>
                </p:oleObj>
              </mc:Choice>
              <mc:Fallback>
                <p:oleObj name="Visio" r:id="rId3" imgW="8652240" imgH="2779560" progId="Visio.Drawing.6">
                  <p:embed/>
                  <p:pic>
                    <p:nvPicPr>
                      <p:cNvPr id="51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438401"/>
                        <a:ext cx="5486400" cy="145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2971801" y="3962400"/>
            <a:ext cx="28543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 typeface="Times New Roman" panose="02020603050405020304" pitchFamily="18" charset="0"/>
              <a:buNone/>
            </a:pPr>
            <a:r>
              <a:rPr lang="en-US" altLang="id-ID" sz="1200" b="1" i="1"/>
              <a:t>Analog Switching ~ Space Switching</a:t>
            </a:r>
          </a:p>
        </p:txBody>
      </p:sp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1524001" y="25823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5129" name="Object 8"/>
          <p:cNvGraphicFramePr>
            <a:graphicFrameLocks noChangeAspect="1"/>
          </p:cNvGraphicFramePr>
          <p:nvPr/>
        </p:nvGraphicFramePr>
        <p:xfrm>
          <a:off x="4114801" y="4419601"/>
          <a:ext cx="3095625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5" imgW="4620600" imgH="1775160" progId="Visio.Drawing.6">
                  <p:embed/>
                </p:oleObj>
              </mc:Choice>
              <mc:Fallback>
                <p:oleObj name="Visio" r:id="rId5" imgW="4620600" imgH="1775160" progId="Visio.Drawing.6">
                  <p:embed/>
                  <p:pic>
                    <p:nvPicPr>
                      <p:cNvPr id="512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1" y="4419601"/>
                        <a:ext cx="3095625" cy="132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Rectangle 11"/>
          <p:cNvSpPr>
            <a:spLocks noChangeArrowheads="1"/>
          </p:cNvSpPr>
          <p:nvPr/>
        </p:nvSpPr>
        <p:spPr bwMode="auto">
          <a:xfrm>
            <a:off x="1524001" y="31078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5131" name="Line 10"/>
          <p:cNvSpPr>
            <a:spLocks noChangeShapeType="1"/>
          </p:cNvSpPr>
          <p:nvPr/>
        </p:nvSpPr>
        <p:spPr bwMode="auto">
          <a:xfrm>
            <a:off x="4948239" y="3378200"/>
            <a:ext cx="2365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arrow" w="med" len="sm"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32" name="Rectangle 12"/>
          <p:cNvSpPr>
            <a:spLocks noChangeArrowheads="1"/>
          </p:cNvSpPr>
          <p:nvPr/>
        </p:nvSpPr>
        <p:spPr bwMode="auto">
          <a:xfrm>
            <a:off x="4419601" y="6019800"/>
            <a:ext cx="27987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id-ID" sz="1200" i="1">
                <a:cs typeface="Times New Roman" panose="02020603050405020304" pitchFamily="18" charset="0"/>
              </a:rPr>
              <a:t>Closed saat menghubungkan A &gt;&gt;&gt;  B</a:t>
            </a:r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175361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bject 11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2" name="object 12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3" name="object 13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4" name="object 14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5" name="object 15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" name="object 16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8" name="object 28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9" name="object 29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0" name="object 30"/>
          <p:cNvSpPr/>
          <p:nvPr/>
        </p:nvSpPr>
        <p:spPr>
          <a:xfrm>
            <a:off x="2485472" y="3605809"/>
            <a:ext cx="219916" cy="253112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" name="object 10"/>
          <p:cNvSpPr/>
          <p:nvPr/>
        </p:nvSpPr>
        <p:spPr>
          <a:xfrm>
            <a:off x="2485472" y="1746887"/>
            <a:ext cx="219916" cy="253112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" name="object 9"/>
          <p:cNvSpPr txBox="1"/>
          <p:nvPr/>
        </p:nvSpPr>
        <p:spPr>
          <a:xfrm>
            <a:off x="2783771" y="1712888"/>
            <a:ext cx="6704590" cy="172014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 marR="55385">
              <a:lnSpc>
                <a:spcPts val="3050"/>
              </a:lnSpc>
              <a:spcBef>
                <a:spcPts val="152"/>
              </a:spcBef>
            </a:pPr>
            <a:r>
              <a:rPr sz="4356" spc="-5" baseline="3413" dirty="0">
                <a:latin typeface="Calibri"/>
                <a:cs typeface="Calibri"/>
              </a:rPr>
              <a:t>M</a:t>
            </a:r>
            <a:r>
              <a:rPr sz="4356" spc="-8" baseline="3413" dirty="0">
                <a:latin typeface="Calibri"/>
                <a:cs typeface="Calibri"/>
              </a:rPr>
              <a:t>e</a:t>
            </a:r>
            <a:r>
              <a:rPr sz="4356" spc="-35" baseline="3413" dirty="0">
                <a:latin typeface="Calibri"/>
                <a:cs typeface="Calibri"/>
              </a:rPr>
              <a:t>t</a:t>
            </a:r>
            <a:r>
              <a:rPr sz="4356" baseline="3413" dirty="0">
                <a:latin typeface="Calibri"/>
                <a:cs typeface="Calibri"/>
              </a:rPr>
              <a:t>o</a:t>
            </a:r>
            <a:r>
              <a:rPr sz="4356" spc="-5" baseline="3413" dirty="0">
                <a:latin typeface="Calibri"/>
                <a:cs typeface="Calibri"/>
              </a:rPr>
              <a:t>d</a:t>
            </a:r>
            <a:r>
              <a:rPr sz="4356" baseline="3413" dirty="0">
                <a:latin typeface="Calibri"/>
                <a:cs typeface="Calibri"/>
              </a:rPr>
              <a:t>e</a:t>
            </a:r>
            <a:r>
              <a:rPr sz="4356" spc="-81" baseline="3623" dirty="0">
                <a:latin typeface="Times New Roman"/>
                <a:cs typeface="Times New Roman"/>
              </a:rPr>
              <a:t> </a:t>
            </a:r>
            <a:r>
              <a:rPr sz="4356" spc="-5" baseline="3413" dirty="0">
                <a:latin typeface="Calibri"/>
                <a:cs typeface="Calibri"/>
              </a:rPr>
              <a:t>L</a:t>
            </a:r>
            <a:r>
              <a:rPr sz="4356" spc="5" baseline="3413" dirty="0">
                <a:latin typeface="Calibri"/>
                <a:cs typeface="Calibri"/>
              </a:rPr>
              <a:t>e</a:t>
            </a:r>
            <a:r>
              <a:rPr sz="4356" baseline="3413" dirty="0">
                <a:latin typeface="Calibri"/>
                <a:cs typeface="Calibri"/>
              </a:rPr>
              <a:t>e</a:t>
            </a:r>
            <a:r>
              <a:rPr sz="4356" spc="-81" baseline="3623" dirty="0">
                <a:latin typeface="Times New Roman"/>
                <a:cs typeface="Times New Roman"/>
              </a:rPr>
              <a:t> </a:t>
            </a:r>
            <a:r>
              <a:rPr sz="4356" spc="-5" baseline="3413" dirty="0">
                <a:latin typeface="Calibri"/>
                <a:cs typeface="Calibri"/>
              </a:rPr>
              <a:t>dip</a:t>
            </a:r>
            <a:r>
              <a:rPr sz="4356" baseline="3413" dirty="0">
                <a:latin typeface="Calibri"/>
                <a:cs typeface="Calibri"/>
              </a:rPr>
              <a:t>a</a:t>
            </a:r>
            <a:r>
              <a:rPr sz="4356" spc="-58" baseline="3413" dirty="0">
                <a:latin typeface="Calibri"/>
                <a:cs typeface="Calibri"/>
              </a:rPr>
              <a:t>k</a:t>
            </a:r>
            <a:r>
              <a:rPr sz="4356" baseline="3413" dirty="0">
                <a:latin typeface="Calibri"/>
                <a:cs typeface="Calibri"/>
              </a:rPr>
              <a:t>ai</a:t>
            </a:r>
            <a:r>
              <a:rPr sz="4356" spc="-31" baseline="3623" dirty="0">
                <a:latin typeface="Times New Roman"/>
                <a:cs typeface="Times New Roman"/>
              </a:rPr>
              <a:t> </a:t>
            </a:r>
            <a:r>
              <a:rPr sz="4356" spc="-5" baseline="3413" dirty="0">
                <a:latin typeface="Calibri"/>
                <a:cs typeface="Calibri"/>
              </a:rPr>
              <a:t>u</a:t>
            </a:r>
            <a:r>
              <a:rPr sz="4356" spc="-26" baseline="3413" dirty="0">
                <a:latin typeface="Calibri"/>
                <a:cs typeface="Calibri"/>
              </a:rPr>
              <a:t>n</a:t>
            </a:r>
            <a:r>
              <a:rPr sz="4356" spc="-5" baseline="3413" dirty="0">
                <a:latin typeface="Calibri"/>
                <a:cs typeface="Calibri"/>
              </a:rPr>
              <a:t>tu</a:t>
            </a:r>
            <a:r>
              <a:rPr sz="4356" baseline="3413" dirty="0">
                <a:latin typeface="Calibri"/>
                <a:cs typeface="Calibri"/>
              </a:rPr>
              <a:t>k</a:t>
            </a:r>
            <a:r>
              <a:rPr sz="4356" spc="-54" baseline="3623" dirty="0">
                <a:latin typeface="Times New Roman"/>
                <a:cs typeface="Times New Roman"/>
              </a:rPr>
              <a:t> </a:t>
            </a:r>
            <a:r>
              <a:rPr sz="4356" spc="-5" baseline="3413" dirty="0">
                <a:latin typeface="Calibri"/>
                <a:cs typeface="Calibri"/>
              </a:rPr>
              <a:t>m</a:t>
            </a:r>
            <a:r>
              <a:rPr sz="4356" spc="5" baseline="3413" dirty="0">
                <a:latin typeface="Calibri"/>
                <a:cs typeface="Calibri"/>
              </a:rPr>
              <a:t>e</a:t>
            </a:r>
            <a:r>
              <a:rPr sz="4356" spc="-5" baseline="3413" dirty="0">
                <a:latin typeface="Calibri"/>
                <a:cs typeface="Calibri"/>
              </a:rPr>
              <a:t>n</a:t>
            </a:r>
            <a:r>
              <a:rPr sz="4356" spc="5" baseline="3413" dirty="0">
                <a:latin typeface="Calibri"/>
                <a:cs typeface="Calibri"/>
              </a:rPr>
              <a:t>e</a:t>
            </a:r>
            <a:r>
              <a:rPr sz="4356" spc="-26" baseline="3413" dirty="0">
                <a:latin typeface="Calibri"/>
                <a:cs typeface="Calibri"/>
              </a:rPr>
              <a:t>n</a:t>
            </a:r>
            <a:r>
              <a:rPr sz="4356" spc="-5" baseline="3413" dirty="0">
                <a:latin typeface="Calibri"/>
                <a:cs typeface="Calibri"/>
              </a:rPr>
              <a:t>tu</a:t>
            </a:r>
            <a:r>
              <a:rPr sz="4356" spc="-58" baseline="3413" dirty="0">
                <a:latin typeface="Calibri"/>
                <a:cs typeface="Calibri"/>
              </a:rPr>
              <a:t>k</a:t>
            </a:r>
            <a:r>
              <a:rPr sz="4356" baseline="3413" dirty="0">
                <a:latin typeface="Calibri"/>
                <a:cs typeface="Calibri"/>
              </a:rPr>
              <a:t>an</a:t>
            </a:r>
            <a:endParaRPr sz="2904">
              <a:latin typeface="Calibri"/>
              <a:cs typeface="Calibri"/>
            </a:endParaRPr>
          </a:p>
          <a:p>
            <a:pPr marL="11524" marR="55385">
              <a:lnSpc>
                <a:spcPts val="3485"/>
              </a:lnSpc>
              <a:spcBef>
                <a:spcPts val="21"/>
              </a:spcBef>
            </a:pP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p</a:t>
            </a:r>
            <a:r>
              <a:rPr sz="4356" b="1" spc="-31" baseline="1706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o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ili</a:t>
            </a:r>
            <a:r>
              <a:rPr sz="4356" b="1" spc="-26" baseline="1706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4356" b="1" spc="-8" baseline="1706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s</a:t>
            </a:r>
            <a:r>
              <a:rPr sz="4356" b="1" spc="-76" baseline="1811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lo</a:t>
            </a:r>
            <a:r>
              <a:rPr sz="4356" b="1" spc="-8" baseline="1706" dirty="0">
                <a:solidFill>
                  <a:srgbClr val="006F00"/>
                </a:solidFill>
                <a:latin typeface="Calibri"/>
                <a:cs typeface="Calibri"/>
              </a:rPr>
              <a:t>c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k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i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ng</a:t>
            </a:r>
            <a:r>
              <a:rPr sz="4356" b="1" spc="-137" baseline="1811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4356" spc="-5" baseline="1706" dirty="0">
                <a:latin typeface="Calibri"/>
                <a:cs typeface="Calibri"/>
              </a:rPr>
              <a:t>b</a:t>
            </a:r>
            <a:r>
              <a:rPr sz="4356" spc="5" baseline="1706" dirty="0">
                <a:latin typeface="Calibri"/>
                <a:cs typeface="Calibri"/>
              </a:rPr>
              <a:t>e</a:t>
            </a:r>
            <a:r>
              <a:rPr sz="4356" baseline="1706" dirty="0">
                <a:latin typeface="Calibri"/>
                <a:cs typeface="Calibri"/>
              </a:rPr>
              <a:t>r</a:t>
            </a:r>
            <a:r>
              <a:rPr sz="4356" spc="-5" baseline="1706" dirty="0">
                <a:latin typeface="Calibri"/>
                <a:cs typeface="Calibri"/>
              </a:rPr>
              <a:t>b</a:t>
            </a:r>
            <a:r>
              <a:rPr sz="4356" baseline="1706" dirty="0">
                <a:latin typeface="Calibri"/>
                <a:cs typeface="Calibri"/>
              </a:rPr>
              <a:t>a</a:t>
            </a:r>
            <a:r>
              <a:rPr sz="4356" spc="-49" baseline="1706" dirty="0">
                <a:latin typeface="Calibri"/>
                <a:cs typeface="Calibri"/>
              </a:rPr>
              <a:t>g</a:t>
            </a:r>
            <a:r>
              <a:rPr sz="4356" baseline="1706" dirty="0">
                <a:latin typeface="Calibri"/>
                <a:cs typeface="Calibri"/>
              </a:rPr>
              <a:t>ai</a:t>
            </a:r>
            <a:r>
              <a:rPr sz="4356" spc="-62" baseline="1811" dirty="0">
                <a:latin typeface="Times New Roman"/>
                <a:cs typeface="Times New Roman"/>
              </a:rPr>
              <a:t> </a:t>
            </a:r>
            <a:r>
              <a:rPr sz="4356" b="1" spc="-26" baseline="1706" dirty="0">
                <a:solidFill>
                  <a:srgbClr val="006F00"/>
                </a:solidFill>
                <a:latin typeface="Calibri"/>
                <a:cs typeface="Calibri"/>
              </a:rPr>
              <a:t>s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ru</a:t>
            </a:r>
            <a:r>
              <a:rPr sz="4356" b="1" spc="-13" baseline="1706" dirty="0">
                <a:solidFill>
                  <a:srgbClr val="006F00"/>
                </a:solidFill>
                <a:latin typeface="Calibri"/>
                <a:cs typeface="Calibri"/>
              </a:rPr>
              <a:t>k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ur</a:t>
            </a:r>
            <a:endParaRPr sz="2904">
              <a:latin typeface="Calibri"/>
              <a:cs typeface="Calibri"/>
            </a:endParaRPr>
          </a:p>
          <a:p>
            <a:pPr marL="11524">
              <a:lnSpc>
                <a:spcPts val="3485"/>
              </a:lnSpc>
            </a:pPr>
            <a:r>
              <a:rPr sz="4356" b="1" spc="-5" baseline="1706" dirty="0">
                <a:solidFill>
                  <a:srgbClr val="006F00"/>
                </a:solidFill>
                <a:latin typeface="Calibri"/>
                <a:cs typeface="Calibri"/>
              </a:rPr>
              <a:t>s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w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i</a:t>
            </a:r>
            <a:r>
              <a:rPr sz="4356" b="1" spc="-26" baseline="1706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ch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i</a:t>
            </a:r>
            <a:r>
              <a:rPr sz="4356" b="1" spc="-13" baseline="1706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g</a:t>
            </a:r>
            <a:r>
              <a:rPr sz="4356" b="1" spc="-81" baseline="1811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4356" spc="-5" baseline="1706" dirty="0">
                <a:latin typeface="Calibri"/>
                <a:cs typeface="Calibri"/>
              </a:rPr>
              <a:t>d</a:t>
            </a:r>
            <a:r>
              <a:rPr sz="4356" spc="5" baseline="1706" dirty="0">
                <a:latin typeface="Calibri"/>
                <a:cs typeface="Calibri"/>
              </a:rPr>
              <a:t>e</a:t>
            </a:r>
            <a:r>
              <a:rPr sz="4356" spc="-5" baseline="1706" dirty="0">
                <a:latin typeface="Calibri"/>
                <a:cs typeface="Calibri"/>
              </a:rPr>
              <a:t>n</a:t>
            </a:r>
            <a:r>
              <a:rPr sz="4356" spc="-49" baseline="1706" dirty="0">
                <a:latin typeface="Calibri"/>
                <a:cs typeface="Calibri"/>
              </a:rPr>
              <a:t>g</a:t>
            </a:r>
            <a:r>
              <a:rPr sz="4356" baseline="1706" dirty="0">
                <a:latin typeface="Calibri"/>
                <a:cs typeface="Calibri"/>
              </a:rPr>
              <a:t>an</a:t>
            </a:r>
            <a:r>
              <a:rPr sz="4356" spc="-85" baseline="1811" dirty="0">
                <a:latin typeface="Times New Roman"/>
                <a:cs typeface="Times New Roman"/>
              </a:rPr>
              <a:t> </a:t>
            </a:r>
            <a:r>
              <a:rPr sz="4356" spc="-5" baseline="1706" dirty="0">
                <a:latin typeface="Calibri"/>
                <a:cs typeface="Calibri"/>
              </a:rPr>
              <a:t>m</a:t>
            </a:r>
            <a:r>
              <a:rPr sz="4356" spc="5" baseline="1706" dirty="0">
                <a:latin typeface="Calibri"/>
                <a:cs typeface="Calibri"/>
              </a:rPr>
              <a:t>e</a:t>
            </a:r>
            <a:r>
              <a:rPr sz="4356" spc="-5" baseline="1706" dirty="0">
                <a:latin typeface="Calibri"/>
                <a:cs typeface="Calibri"/>
              </a:rPr>
              <a:t>n</a:t>
            </a:r>
            <a:r>
              <a:rPr sz="4356" spc="26" baseline="1706" dirty="0">
                <a:latin typeface="Calibri"/>
                <a:cs typeface="Calibri"/>
              </a:rPr>
              <a:t>g</a:t>
            </a:r>
            <a:r>
              <a:rPr sz="4356" spc="5" baseline="1706" dirty="0">
                <a:latin typeface="Calibri"/>
                <a:cs typeface="Calibri"/>
              </a:rPr>
              <a:t>g</a:t>
            </a:r>
            <a:r>
              <a:rPr sz="4356" spc="-5" baseline="1706" dirty="0">
                <a:latin typeface="Calibri"/>
                <a:cs typeface="Calibri"/>
              </a:rPr>
              <a:t>un</a:t>
            </a:r>
            <a:r>
              <a:rPr sz="4356" baseline="1706" dirty="0">
                <a:latin typeface="Calibri"/>
                <a:cs typeface="Calibri"/>
              </a:rPr>
              <a:t>a</a:t>
            </a:r>
            <a:r>
              <a:rPr sz="4356" spc="-58" baseline="1706" dirty="0">
                <a:latin typeface="Calibri"/>
                <a:cs typeface="Calibri"/>
              </a:rPr>
              <a:t>k</a:t>
            </a:r>
            <a:r>
              <a:rPr sz="4356" baseline="1706" dirty="0">
                <a:latin typeface="Calibri"/>
                <a:cs typeface="Calibri"/>
              </a:rPr>
              <a:t>an</a:t>
            </a:r>
            <a:r>
              <a:rPr sz="4356" spc="-40" baseline="1811" dirty="0">
                <a:latin typeface="Times New Roman"/>
                <a:cs typeface="Times New Roman"/>
              </a:rPr>
              <a:t> 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p</a:t>
            </a:r>
            <a:r>
              <a:rPr sz="4356" b="1" spc="-31" baseline="1706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os</a:t>
            </a:r>
            <a:r>
              <a:rPr sz="4356" b="1" spc="-5" baseline="1706" dirty="0">
                <a:solidFill>
                  <a:srgbClr val="006F00"/>
                </a:solidFill>
                <a:latin typeface="Calibri"/>
                <a:cs typeface="Calibri"/>
              </a:rPr>
              <a:t>e</a:t>
            </a:r>
            <a:r>
              <a:rPr sz="4356" b="1" spc="-23" baseline="1706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4356" b="1" spc="-26" baseline="1706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as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e</a:t>
            </a:r>
            <a:endParaRPr sz="2904">
              <a:latin typeface="Calibri"/>
              <a:cs typeface="Calibri"/>
            </a:endParaRPr>
          </a:p>
          <a:p>
            <a:pPr marL="11524" marR="55385">
              <a:lnSpc>
                <a:spcPts val="3485"/>
              </a:lnSpc>
            </a:pP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p</a:t>
            </a:r>
            <a:r>
              <a:rPr sz="4356" b="1" spc="-5" baseline="1706" dirty="0">
                <a:solidFill>
                  <a:srgbClr val="006F00"/>
                </a:solidFill>
                <a:latin typeface="Calibri"/>
                <a:cs typeface="Calibri"/>
              </a:rPr>
              <a:t>em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4356" b="1" spc="-35" baseline="1706" dirty="0">
                <a:solidFill>
                  <a:srgbClr val="006F00"/>
                </a:solidFill>
                <a:latin typeface="Calibri"/>
                <a:cs typeface="Calibri"/>
              </a:rPr>
              <a:t>k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aia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4356" b="1" spc="-117" baseline="1811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li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nk</a:t>
            </a:r>
            <a:r>
              <a:rPr sz="4356" b="1" spc="-72" baseline="1811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4356" b="1" spc="-17" baseline="1706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4356" b="1" spc="-26" baseline="1706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u</a:t>
            </a:r>
            <a:r>
              <a:rPr sz="4356" b="1" spc="-94" baseline="1811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4356" b="1" spc="-5" baseline="1706" dirty="0">
                <a:solidFill>
                  <a:srgbClr val="006F00"/>
                </a:solidFill>
                <a:latin typeface="Calibri"/>
                <a:cs typeface="Calibri"/>
              </a:rPr>
              <a:t>e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4356" b="1" spc="-85" baseline="1811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li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nk</a:t>
            </a:r>
            <a:r>
              <a:rPr sz="4356" b="1" spc="-72" baseline="1811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i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nd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i</a:t>
            </a:r>
            <a:r>
              <a:rPr sz="4356" b="1" spc="-5" baseline="1706" dirty="0">
                <a:solidFill>
                  <a:srgbClr val="006F00"/>
                </a:solidFill>
                <a:latin typeface="Calibri"/>
                <a:cs typeface="Calibri"/>
              </a:rPr>
              <a:t>v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i</a:t>
            </a:r>
            <a:r>
              <a:rPr sz="4356" b="1" baseline="1706" dirty="0">
                <a:solidFill>
                  <a:srgbClr val="006F00"/>
                </a:solidFill>
                <a:latin typeface="Calibri"/>
                <a:cs typeface="Calibri"/>
              </a:rPr>
              <a:t>du</a:t>
            </a:r>
            <a:r>
              <a:rPr sz="4356" b="1" spc="5" baseline="1706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4356" b="1" spc="-23" baseline="1706" dirty="0">
                <a:solidFill>
                  <a:srgbClr val="006F00"/>
                </a:solidFill>
                <a:latin typeface="Calibri"/>
                <a:cs typeface="Calibri"/>
              </a:rPr>
              <a:t>l</a:t>
            </a:r>
            <a:r>
              <a:rPr sz="4356" baseline="1706" dirty="0">
                <a:latin typeface="Calibri"/>
                <a:cs typeface="Calibri"/>
              </a:rPr>
              <a:t>.</a:t>
            </a:r>
            <a:endParaRPr sz="2904"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783772" y="3571806"/>
            <a:ext cx="6175746" cy="127754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 marR="55385">
              <a:lnSpc>
                <a:spcPts val="3050"/>
              </a:lnSpc>
              <a:spcBef>
                <a:spcPts val="152"/>
              </a:spcBef>
            </a:pPr>
            <a:r>
              <a:rPr sz="4356" spc="-5" baseline="3413" dirty="0">
                <a:latin typeface="Calibri"/>
                <a:cs typeface="Calibri"/>
              </a:rPr>
              <a:t>N</a:t>
            </a:r>
            <a:r>
              <a:rPr sz="4356" baseline="3413" dirty="0">
                <a:latin typeface="Calibri"/>
                <a:cs typeface="Calibri"/>
              </a:rPr>
              <a:t>o</a:t>
            </a:r>
            <a:r>
              <a:rPr sz="4356" spc="-35" baseline="3413" dirty="0">
                <a:latin typeface="Calibri"/>
                <a:cs typeface="Calibri"/>
              </a:rPr>
              <a:t>t</a:t>
            </a:r>
            <a:r>
              <a:rPr sz="4356" baseline="3413" dirty="0">
                <a:latin typeface="Calibri"/>
                <a:cs typeface="Calibri"/>
              </a:rPr>
              <a:t>a</a:t>
            </a:r>
            <a:r>
              <a:rPr sz="4356" spc="-5" baseline="3413" dirty="0">
                <a:latin typeface="Calibri"/>
                <a:cs typeface="Calibri"/>
              </a:rPr>
              <a:t>s</a:t>
            </a:r>
            <a:r>
              <a:rPr sz="4356" baseline="3413" dirty="0">
                <a:latin typeface="Calibri"/>
                <a:cs typeface="Calibri"/>
              </a:rPr>
              <a:t>i</a:t>
            </a:r>
            <a:r>
              <a:rPr sz="4356" spc="-76" baseline="3623" dirty="0">
                <a:latin typeface="Times New Roman"/>
                <a:cs typeface="Times New Roman"/>
              </a:rPr>
              <a:t> </a:t>
            </a:r>
            <a:r>
              <a:rPr sz="4356" b="1" baseline="3413" dirty="0">
                <a:solidFill>
                  <a:srgbClr val="006F00"/>
                </a:solidFill>
                <a:latin typeface="Calibri"/>
                <a:cs typeface="Calibri"/>
              </a:rPr>
              <a:t>p</a:t>
            </a:r>
            <a:r>
              <a:rPr sz="4356" b="1" spc="-76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4356" spc="-5" baseline="3413" dirty="0">
                <a:latin typeface="Calibri"/>
                <a:cs typeface="Calibri"/>
              </a:rPr>
              <a:t>m</a:t>
            </a:r>
            <a:r>
              <a:rPr sz="4356" spc="5" baseline="3413" dirty="0">
                <a:latin typeface="Calibri"/>
                <a:cs typeface="Calibri"/>
              </a:rPr>
              <a:t>e</a:t>
            </a:r>
            <a:r>
              <a:rPr sz="4356" spc="-58" baseline="3413" dirty="0">
                <a:latin typeface="Calibri"/>
                <a:cs typeface="Calibri"/>
              </a:rPr>
              <a:t>n</a:t>
            </a:r>
            <a:r>
              <a:rPr sz="4356" spc="-40" baseline="3413" dirty="0">
                <a:latin typeface="Calibri"/>
                <a:cs typeface="Calibri"/>
              </a:rPr>
              <a:t>y</a:t>
            </a:r>
            <a:r>
              <a:rPr sz="4356" spc="-23" baseline="3413" dirty="0">
                <a:latin typeface="Calibri"/>
                <a:cs typeface="Calibri"/>
              </a:rPr>
              <a:t>a</a:t>
            </a:r>
            <a:r>
              <a:rPr sz="4356" spc="-35" baseline="3413" dirty="0">
                <a:latin typeface="Calibri"/>
                <a:cs typeface="Calibri"/>
              </a:rPr>
              <a:t>t</a:t>
            </a:r>
            <a:r>
              <a:rPr sz="4356" baseline="3413" dirty="0">
                <a:latin typeface="Calibri"/>
                <a:cs typeface="Calibri"/>
              </a:rPr>
              <a:t>a</a:t>
            </a:r>
            <a:r>
              <a:rPr sz="4356" spc="-58" baseline="3413" dirty="0">
                <a:latin typeface="Calibri"/>
                <a:cs typeface="Calibri"/>
              </a:rPr>
              <a:t>k</a:t>
            </a:r>
            <a:r>
              <a:rPr sz="4356" baseline="3413" dirty="0">
                <a:latin typeface="Calibri"/>
                <a:cs typeface="Calibri"/>
              </a:rPr>
              <a:t>an</a:t>
            </a:r>
            <a:r>
              <a:rPr sz="4356" spc="-54" baseline="3623" dirty="0">
                <a:latin typeface="Times New Roman"/>
                <a:cs typeface="Times New Roman"/>
              </a:rPr>
              <a:t> </a:t>
            </a:r>
            <a:r>
              <a:rPr sz="4356" spc="-5" baseline="3413" dirty="0">
                <a:latin typeface="Calibri"/>
                <a:cs typeface="Calibri"/>
              </a:rPr>
              <a:t>b</a:t>
            </a:r>
            <a:r>
              <a:rPr sz="4356" baseline="3413" dirty="0">
                <a:latin typeface="Calibri"/>
                <a:cs typeface="Calibri"/>
              </a:rPr>
              <a:t>a</a:t>
            </a:r>
            <a:r>
              <a:rPr sz="4356" spc="5" baseline="3413" dirty="0">
                <a:latin typeface="Calibri"/>
                <a:cs typeface="Calibri"/>
              </a:rPr>
              <a:t>g</a:t>
            </a:r>
            <a:r>
              <a:rPr sz="4356" spc="-5" baseline="3413" dirty="0">
                <a:latin typeface="Calibri"/>
                <a:cs typeface="Calibri"/>
              </a:rPr>
              <a:t>i</a:t>
            </a:r>
            <a:r>
              <a:rPr sz="4356" baseline="3413" dirty="0">
                <a:latin typeface="Calibri"/>
                <a:cs typeface="Calibri"/>
              </a:rPr>
              <a:t>an</a:t>
            </a:r>
            <a:r>
              <a:rPr sz="4356" spc="-54" baseline="3623" dirty="0">
                <a:latin typeface="Times New Roman"/>
                <a:cs typeface="Times New Roman"/>
              </a:rPr>
              <a:t> </a:t>
            </a:r>
            <a:r>
              <a:rPr sz="4356" spc="-5" baseline="3413" dirty="0">
                <a:latin typeface="Calibri"/>
                <a:cs typeface="Calibri"/>
              </a:rPr>
              <a:t>d</a:t>
            </a:r>
            <a:r>
              <a:rPr sz="4356" baseline="3413" dirty="0">
                <a:latin typeface="Calibri"/>
                <a:cs typeface="Calibri"/>
              </a:rPr>
              <a:t>ari</a:t>
            </a:r>
            <a:r>
              <a:rPr sz="4356" spc="-54" baseline="3623" dirty="0">
                <a:latin typeface="Times New Roman"/>
                <a:cs typeface="Times New Roman"/>
              </a:rPr>
              <a:t> </a:t>
            </a:r>
            <a:r>
              <a:rPr sz="4356" spc="-31" baseline="3413" dirty="0">
                <a:latin typeface="Calibri"/>
                <a:cs typeface="Calibri"/>
              </a:rPr>
              <a:t>w</a:t>
            </a:r>
            <a:r>
              <a:rPr sz="4356" baseline="3413" dirty="0">
                <a:latin typeface="Calibri"/>
                <a:cs typeface="Calibri"/>
              </a:rPr>
              <a:t>a</a:t>
            </a:r>
            <a:r>
              <a:rPr sz="4356" spc="-13" baseline="3413" dirty="0">
                <a:latin typeface="Calibri"/>
                <a:cs typeface="Calibri"/>
              </a:rPr>
              <a:t>k</a:t>
            </a:r>
            <a:r>
              <a:rPr sz="4356" spc="-5" baseline="3413" dirty="0">
                <a:latin typeface="Calibri"/>
                <a:cs typeface="Calibri"/>
              </a:rPr>
              <a:t>t</a:t>
            </a:r>
            <a:r>
              <a:rPr sz="4356" baseline="3413" dirty="0">
                <a:latin typeface="Calibri"/>
                <a:cs typeface="Calibri"/>
              </a:rPr>
              <a:t>u</a:t>
            </a:r>
            <a:endParaRPr sz="2904">
              <a:latin typeface="Calibri"/>
              <a:cs typeface="Calibri"/>
            </a:endParaRPr>
          </a:p>
          <a:p>
            <a:pPr marL="11524" marR="55385">
              <a:lnSpc>
                <a:spcPts val="3485"/>
              </a:lnSpc>
              <a:spcBef>
                <a:spcPts val="21"/>
              </a:spcBef>
            </a:pPr>
            <a:r>
              <a:rPr sz="4356" spc="-5" baseline="1706" dirty="0">
                <a:latin typeface="Calibri"/>
                <a:cs typeface="Calibri"/>
              </a:rPr>
              <a:t>dim</a:t>
            </a:r>
            <a:r>
              <a:rPr sz="4356" baseline="1706" dirty="0">
                <a:latin typeface="Calibri"/>
                <a:cs typeface="Calibri"/>
              </a:rPr>
              <a:t>a</a:t>
            </a:r>
            <a:r>
              <a:rPr sz="4356" spc="-5" baseline="1706" dirty="0">
                <a:latin typeface="Calibri"/>
                <a:cs typeface="Calibri"/>
              </a:rPr>
              <a:t>n</a:t>
            </a:r>
            <a:r>
              <a:rPr sz="4356" baseline="1706" dirty="0">
                <a:latin typeface="Calibri"/>
                <a:cs typeface="Calibri"/>
              </a:rPr>
              <a:t>a</a:t>
            </a:r>
            <a:r>
              <a:rPr sz="4356" spc="-49" baseline="1811" dirty="0">
                <a:latin typeface="Times New Roman"/>
                <a:cs typeface="Times New Roman"/>
              </a:rPr>
              <a:t> </a:t>
            </a:r>
            <a:r>
              <a:rPr sz="4356" spc="-5" baseline="1706" dirty="0">
                <a:latin typeface="Calibri"/>
                <a:cs typeface="Calibri"/>
              </a:rPr>
              <a:t>su</a:t>
            </a:r>
            <a:r>
              <a:rPr sz="4356" spc="-23" baseline="1706" dirty="0">
                <a:latin typeface="Calibri"/>
                <a:cs typeface="Calibri"/>
              </a:rPr>
              <a:t>a</a:t>
            </a:r>
            <a:r>
              <a:rPr sz="4356" spc="-5" baseline="1706" dirty="0">
                <a:latin typeface="Calibri"/>
                <a:cs typeface="Calibri"/>
              </a:rPr>
              <a:t>t</a:t>
            </a:r>
            <a:r>
              <a:rPr sz="4356" baseline="1706" dirty="0">
                <a:latin typeface="Calibri"/>
                <a:cs typeface="Calibri"/>
              </a:rPr>
              <a:t>u</a:t>
            </a:r>
            <a:r>
              <a:rPr sz="4356" spc="-54" baseline="1811" dirty="0">
                <a:latin typeface="Times New Roman"/>
                <a:cs typeface="Times New Roman"/>
              </a:rPr>
              <a:t> </a:t>
            </a:r>
            <a:r>
              <a:rPr sz="4356" spc="-5" baseline="1706" dirty="0">
                <a:latin typeface="Calibri"/>
                <a:cs typeface="Calibri"/>
              </a:rPr>
              <a:t>lin</a:t>
            </a:r>
            <a:r>
              <a:rPr sz="4356" baseline="1706" dirty="0">
                <a:latin typeface="Calibri"/>
                <a:cs typeface="Calibri"/>
              </a:rPr>
              <a:t>k</a:t>
            </a:r>
            <a:r>
              <a:rPr sz="4356" spc="-54" baseline="1811" dirty="0">
                <a:latin typeface="Times New Roman"/>
                <a:cs typeface="Times New Roman"/>
              </a:rPr>
              <a:t> </a:t>
            </a:r>
            <a:r>
              <a:rPr sz="4356" spc="-5" baseline="1706" dirty="0">
                <a:latin typeface="Calibri"/>
                <a:cs typeface="Calibri"/>
              </a:rPr>
              <a:t>s</a:t>
            </a:r>
            <a:r>
              <a:rPr sz="4356" spc="5" baseline="1706" dirty="0">
                <a:latin typeface="Calibri"/>
                <a:cs typeface="Calibri"/>
              </a:rPr>
              <a:t>e</a:t>
            </a:r>
            <a:r>
              <a:rPr sz="4356" spc="-5" baseline="1706" dirty="0">
                <a:latin typeface="Calibri"/>
                <a:cs typeface="Calibri"/>
              </a:rPr>
              <a:t>d</a:t>
            </a:r>
            <a:r>
              <a:rPr sz="4356" baseline="1706" dirty="0">
                <a:latin typeface="Calibri"/>
                <a:cs typeface="Calibri"/>
              </a:rPr>
              <a:t>a</a:t>
            </a:r>
            <a:r>
              <a:rPr sz="4356" spc="-5" baseline="1706" dirty="0">
                <a:latin typeface="Calibri"/>
                <a:cs typeface="Calibri"/>
              </a:rPr>
              <a:t>n</a:t>
            </a:r>
            <a:r>
              <a:rPr sz="4356" baseline="1706" dirty="0">
                <a:latin typeface="Calibri"/>
                <a:cs typeface="Calibri"/>
              </a:rPr>
              <a:t>g</a:t>
            </a:r>
            <a:r>
              <a:rPr sz="4356" spc="-58" baseline="1811" dirty="0">
                <a:latin typeface="Times New Roman"/>
                <a:cs typeface="Times New Roman"/>
              </a:rPr>
              <a:t> </a:t>
            </a:r>
            <a:r>
              <a:rPr sz="4356" spc="-5" baseline="1706" dirty="0">
                <a:latin typeface="Calibri"/>
                <a:cs typeface="Calibri"/>
              </a:rPr>
              <a:t>dip</a:t>
            </a:r>
            <a:r>
              <a:rPr sz="4356" baseline="1706" dirty="0">
                <a:latin typeface="Calibri"/>
                <a:cs typeface="Calibri"/>
              </a:rPr>
              <a:t>a</a:t>
            </a:r>
            <a:r>
              <a:rPr sz="4356" spc="-58" baseline="1706" dirty="0">
                <a:latin typeface="Calibri"/>
                <a:cs typeface="Calibri"/>
              </a:rPr>
              <a:t>k</a:t>
            </a:r>
            <a:r>
              <a:rPr sz="4356" baseline="1706" dirty="0">
                <a:latin typeface="Calibri"/>
                <a:cs typeface="Calibri"/>
              </a:rPr>
              <a:t>ai</a:t>
            </a:r>
            <a:r>
              <a:rPr sz="4356" spc="-45" baseline="1811" dirty="0">
                <a:latin typeface="Times New Roman"/>
                <a:cs typeface="Times New Roman"/>
              </a:rPr>
              <a:t> </a:t>
            </a:r>
            <a:r>
              <a:rPr sz="4356" spc="13" baseline="1706" dirty="0">
                <a:latin typeface="Calibri"/>
                <a:cs typeface="Calibri"/>
              </a:rPr>
              <a:t>(</a:t>
            </a:r>
            <a:r>
              <a:rPr sz="4356" b="1" baseline="1706" dirty="0">
                <a:solidFill>
                  <a:srgbClr val="FF0000"/>
                </a:solidFill>
                <a:latin typeface="Calibri"/>
                <a:cs typeface="Calibri"/>
              </a:rPr>
              <a:t>p</a:t>
            </a:r>
            <a:r>
              <a:rPr sz="4356" b="1" spc="-62" baseline="1811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4356" b="1" baseline="1706" dirty="0">
                <a:solidFill>
                  <a:srgbClr val="FF0000"/>
                </a:solidFill>
                <a:latin typeface="Calibri"/>
                <a:cs typeface="Calibri"/>
              </a:rPr>
              <a:t>=</a:t>
            </a:r>
            <a:endParaRPr sz="2904">
              <a:latin typeface="Calibri"/>
              <a:cs typeface="Calibri"/>
            </a:endParaRPr>
          </a:p>
          <a:p>
            <a:pPr marL="11524">
              <a:lnSpc>
                <a:spcPts val="3485"/>
              </a:lnSpc>
            </a:pPr>
            <a:r>
              <a:rPr sz="4356" b="1" baseline="1706" dirty="0">
                <a:solidFill>
                  <a:srgbClr val="FF0000"/>
                </a:solidFill>
                <a:latin typeface="Calibri"/>
                <a:cs typeface="Calibri"/>
              </a:rPr>
              <a:t>p</a:t>
            </a:r>
            <a:r>
              <a:rPr sz="4356" b="1" spc="-31" baseline="1706" dirty="0">
                <a:solidFill>
                  <a:srgbClr val="FF0000"/>
                </a:solidFill>
                <a:latin typeface="Calibri"/>
                <a:cs typeface="Calibri"/>
              </a:rPr>
              <a:t>r</a:t>
            </a:r>
            <a:r>
              <a:rPr sz="4356" b="1" spc="5" baseline="1706" dirty="0">
                <a:solidFill>
                  <a:srgbClr val="FF0000"/>
                </a:solidFill>
                <a:latin typeface="Calibri"/>
                <a:cs typeface="Calibri"/>
              </a:rPr>
              <a:t>o</a:t>
            </a:r>
            <a:r>
              <a:rPr sz="4356" b="1" baseline="1706" dirty="0">
                <a:solidFill>
                  <a:srgbClr val="FF0000"/>
                </a:solidFill>
                <a:latin typeface="Calibri"/>
                <a:cs typeface="Calibri"/>
              </a:rPr>
              <a:t>b</a:t>
            </a:r>
            <a:r>
              <a:rPr sz="4356" b="1" spc="5" baseline="1706" dirty="0">
                <a:solidFill>
                  <a:srgbClr val="FF0000"/>
                </a:solidFill>
                <a:latin typeface="Calibri"/>
                <a:cs typeface="Calibri"/>
              </a:rPr>
              <a:t>a</a:t>
            </a:r>
            <a:r>
              <a:rPr sz="4356" b="1" baseline="1706" dirty="0">
                <a:solidFill>
                  <a:srgbClr val="FF0000"/>
                </a:solidFill>
                <a:latin typeface="Calibri"/>
                <a:cs typeface="Calibri"/>
              </a:rPr>
              <a:t>b</a:t>
            </a:r>
            <a:r>
              <a:rPr sz="4356" b="1" spc="5" baseline="1706" dirty="0">
                <a:solidFill>
                  <a:srgbClr val="FF0000"/>
                </a:solidFill>
                <a:latin typeface="Calibri"/>
                <a:cs typeface="Calibri"/>
              </a:rPr>
              <a:t>ili</a:t>
            </a:r>
            <a:r>
              <a:rPr sz="4356" b="1" spc="-26" baseline="1706" dirty="0">
                <a:solidFill>
                  <a:srgbClr val="FF0000"/>
                </a:solidFill>
                <a:latin typeface="Calibri"/>
                <a:cs typeface="Calibri"/>
              </a:rPr>
              <a:t>t</a:t>
            </a:r>
            <a:r>
              <a:rPr sz="4356" b="1" spc="-8" baseline="1706" dirty="0">
                <a:solidFill>
                  <a:srgbClr val="FF0000"/>
                </a:solidFill>
                <a:latin typeface="Calibri"/>
                <a:cs typeface="Calibri"/>
              </a:rPr>
              <a:t>a</a:t>
            </a:r>
            <a:r>
              <a:rPr sz="4356" b="1" baseline="1706" dirty="0">
                <a:solidFill>
                  <a:srgbClr val="FF0000"/>
                </a:solidFill>
                <a:latin typeface="Calibri"/>
                <a:cs typeface="Calibri"/>
              </a:rPr>
              <a:t>s</a:t>
            </a:r>
            <a:r>
              <a:rPr sz="4356" b="1" spc="-76" baseline="1811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4356" b="1" spc="5" baseline="1706" dirty="0">
                <a:solidFill>
                  <a:srgbClr val="FF0000"/>
                </a:solidFill>
                <a:latin typeface="Calibri"/>
                <a:cs typeface="Calibri"/>
              </a:rPr>
              <a:t>li</a:t>
            </a:r>
            <a:r>
              <a:rPr sz="4356" b="1" baseline="1706" dirty="0">
                <a:solidFill>
                  <a:srgbClr val="FF0000"/>
                </a:solidFill>
                <a:latin typeface="Calibri"/>
                <a:cs typeface="Calibri"/>
              </a:rPr>
              <a:t>nk</a:t>
            </a:r>
            <a:r>
              <a:rPr sz="4356" b="1" spc="-117" baseline="1811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4356" b="1" spc="5" baseline="1706" dirty="0">
                <a:solidFill>
                  <a:srgbClr val="FF0000"/>
                </a:solidFill>
                <a:latin typeface="Calibri"/>
                <a:cs typeface="Calibri"/>
              </a:rPr>
              <a:t>si</a:t>
            </a:r>
            <a:r>
              <a:rPr sz="4356" b="1" baseline="1706" dirty="0">
                <a:solidFill>
                  <a:srgbClr val="FF0000"/>
                </a:solidFill>
                <a:latin typeface="Calibri"/>
                <a:cs typeface="Calibri"/>
              </a:rPr>
              <a:t>bu</a:t>
            </a:r>
            <a:r>
              <a:rPr sz="4356" b="1" spc="-17" baseline="1706" dirty="0">
                <a:solidFill>
                  <a:srgbClr val="FF0000"/>
                </a:solidFill>
                <a:latin typeface="Calibri"/>
                <a:cs typeface="Calibri"/>
              </a:rPr>
              <a:t>k</a:t>
            </a:r>
            <a:r>
              <a:rPr sz="4356" baseline="1706" dirty="0">
                <a:latin typeface="Calibri"/>
                <a:cs typeface="Calibri"/>
              </a:rPr>
              <a:t>).</a:t>
            </a:r>
            <a:r>
              <a:rPr sz="4356" spc="-76" baseline="1811" dirty="0">
                <a:latin typeface="Times New Roman"/>
                <a:cs typeface="Times New Roman"/>
              </a:rPr>
              <a:t> </a:t>
            </a:r>
            <a:r>
              <a:rPr sz="4356" spc="-5" baseline="1706" dirty="0">
                <a:latin typeface="Calibri"/>
                <a:cs typeface="Calibri"/>
              </a:rPr>
              <a:t>D</a:t>
            </a:r>
            <a:r>
              <a:rPr sz="4356" baseline="1706" dirty="0">
                <a:latin typeface="Calibri"/>
                <a:cs typeface="Calibri"/>
              </a:rPr>
              <a:t>an</a:t>
            </a:r>
            <a:r>
              <a:rPr sz="4356" spc="-54" baseline="1811" dirty="0">
                <a:latin typeface="Times New Roman"/>
                <a:cs typeface="Times New Roman"/>
              </a:rPr>
              <a:t> </a:t>
            </a:r>
            <a:r>
              <a:rPr sz="4356" spc="-5" baseline="1706" dirty="0">
                <a:latin typeface="Calibri"/>
                <a:cs typeface="Calibri"/>
              </a:rPr>
              <a:t>p</a:t>
            </a:r>
            <a:r>
              <a:rPr sz="4356" spc="-45" baseline="1706" dirty="0">
                <a:latin typeface="Calibri"/>
                <a:cs typeface="Calibri"/>
              </a:rPr>
              <a:t>r</a:t>
            </a:r>
            <a:r>
              <a:rPr sz="4356" baseline="1706" dirty="0">
                <a:latin typeface="Calibri"/>
                <a:cs typeface="Calibri"/>
              </a:rPr>
              <a:t>o</a:t>
            </a:r>
            <a:r>
              <a:rPr sz="4356" spc="-5" baseline="1706" dirty="0">
                <a:latin typeface="Calibri"/>
                <a:cs typeface="Calibri"/>
              </a:rPr>
              <a:t>b</a:t>
            </a:r>
            <a:r>
              <a:rPr sz="4356" baseline="1706" dirty="0">
                <a:latin typeface="Calibri"/>
                <a:cs typeface="Calibri"/>
              </a:rPr>
              <a:t>a</a:t>
            </a:r>
            <a:r>
              <a:rPr sz="4356" spc="-5" baseline="1706" dirty="0">
                <a:latin typeface="Calibri"/>
                <a:cs typeface="Calibri"/>
              </a:rPr>
              <a:t>bili</a:t>
            </a:r>
            <a:r>
              <a:rPr sz="4356" spc="-35" baseline="1706" dirty="0">
                <a:latin typeface="Calibri"/>
                <a:cs typeface="Calibri"/>
              </a:rPr>
              <a:t>t</a:t>
            </a:r>
            <a:r>
              <a:rPr sz="4356" baseline="1706" dirty="0">
                <a:latin typeface="Calibri"/>
                <a:cs typeface="Calibri"/>
              </a:rPr>
              <a:t>as</a:t>
            </a:r>
            <a:endParaRPr sz="2904"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967548" y="4457009"/>
            <a:ext cx="608194" cy="39234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3050"/>
              </a:lnSpc>
              <a:spcBef>
                <a:spcPts val="152"/>
              </a:spcBef>
            </a:pPr>
            <a:r>
              <a:rPr sz="4356" spc="-5" baseline="3413" dirty="0">
                <a:latin typeface="Calibri"/>
                <a:cs typeface="Calibri"/>
              </a:rPr>
              <a:t>lin</a:t>
            </a:r>
            <a:r>
              <a:rPr sz="4356" baseline="3413" dirty="0">
                <a:latin typeface="Calibri"/>
                <a:cs typeface="Calibri"/>
              </a:rPr>
              <a:t>k</a:t>
            </a:r>
            <a:endParaRPr sz="2904"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555548" y="4877013"/>
            <a:ext cx="980441" cy="31454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427"/>
              </a:lnSpc>
              <a:spcBef>
                <a:spcPts val="121"/>
              </a:spcBef>
            </a:pPr>
            <a:r>
              <a:rPr sz="2269" i="1" dirty="0">
                <a:latin typeface="Times New Roman"/>
                <a:cs typeface="Times New Roman"/>
              </a:rPr>
              <a:t>q</a:t>
            </a:r>
            <a:r>
              <a:rPr lang="en-US" sz="2269" i="1" dirty="0">
                <a:latin typeface="Times New Roman"/>
                <a:cs typeface="Times New Roman"/>
              </a:rPr>
              <a:t>=</a:t>
            </a:r>
            <a:endParaRPr sz="2269" dirty="0">
              <a:latin typeface="Times New Roman"/>
              <a:cs typeface="Times New Roman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7939466" y="4894276"/>
            <a:ext cx="490222" cy="31454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427"/>
              </a:lnSpc>
              <a:spcBef>
                <a:spcPts val="121"/>
              </a:spcBef>
            </a:pPr>
            <a:r>
              <a:rPr sz="2269" dirty="0">
                <a:latin typeface="Times New Roman"/>
                <a:cs typeface="Times New Roman"/>
              </a:rPr>
              <a:t>1</a:t>
            </a:r>
            <a:r>
              <a:rPr lang="en-US" sz="2269" dirty="0">
                <a:latin typeface="Times New Roman"/>
                <a:cs typeface="Times New Roman"/>
              </a:rPr>
              <a:t>-</a:t>
            </a:r>
            <a:r>
              <a:rPr lang="en-US" sz="2269" i="1" dirty="0">
                <a:latin typeface="Times New Roman"/>
                <a:cs typeface="Times New Roman"/>
              </a:rPr>
              <a:t>p</a:t>
            </a:r>
            <a:endParaRPr lang="en-US" sz="2269" dirty="0">
              <a:latin typeface="Times New Roman"/>
              <a:cs typeface="Times New Roman"/>
            </a:endParaRPr>
          </a:p>
          <a:p>
            <a:pPr marL="11524">
              <a:lnSpc>
                <a:spcPts val="2427"/>
              </a:lnSpc>
              <a:spcBef>
                <a:spcPts val="121"/>
              </a:spcBef>
            </a:pPr>
            <a:endParaRPr sz="2269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429688" y="4877013"/>
            <a:ext cx="212604" cy="31454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427"/>
              </a:lnSpc>
              <a:spcBef>
                <a:spcPts val="121"/>
              </a:spcBef>
            </a:pPr>
            <a:endParaRPr sz="2269" dirty="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783770" y="4899606"/>
            <a:ext cx="4733337" cy="39234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3050"/>
              </a:lnSpc>
              <a:spcBef>
                <a:spcPts val="152"/>
              </a:spcBef>
            </a:pPr>
            <a:r>
              <a:rPr sz="4356" spc="-5" baseline="3413" dirty="0">
                <a:latin typeface="Calibri"/>
                <a:cs typeface="Calibri"/>
              </a:rPr>
              <a:t>b</a:t>
            </a:r>
            <a:r>
              <a:rPr sz="4356" spc="5" baseline="3413" dirty="0">
                <a:latin typeface="Calibri"/>
                <a:cs typeface="Calibri"/>
              </a:rPr>
              <a:t>e</a:t>
            </a:r>
            <a:r>
              <a:rPr sz="4356" spc="-5" baseline="3413" dirty="0">
                <a:latin typeface="Calibri"/>
                <a:cs typeface="Calibri"/>
              </a:rPr>
              <a:t>b</a:t>
            </a:r>
            <a:r>
              <a:rPr sz="4356" baseline="3413" dirty="0">
                <a:latin typeface="Calibri"/>
                <a:cs typeface="Calibri"/>
              </a:rPr>
              <a:t>as</a:t>
            </a:r>
            <a:r>
              <a:rPr sz="4356" spc="-76" baseline="3623" dirty="0">
                <a:latin typeface="Times New Roman"/>
                <a:cs typeface="Times New Roman"/>
              </a:rPr>
              <a:t> </a:t>
            </a:r>
            <a:r>
              <a:rPr sz="4356" baseline="3413" dirty="0">
                <a:latin typeface="Calibri"/>
                <a:cs typeface="Calibri"/>
              </a:rPr>
              <a:t>(</a:t>
            </a:r>
            <a:r>
              <a:rPr sz="4356" spc="-5" baseline="3413" dirty="0">
                <a:latin typeface="Calibri"/>
                <a:cs typeface="Calibri"/>
              </a:rPr>
              <a:t>idl</a:t>
            </a:r>
            <a:r>
              <a:rPr sz="4356" spc="5" baseline="3413" dirty="0">
                <a:latin typeface="Calibri"/>
                <a:cs typeface="Calibri"/>
              </a:rPr>
              <a:t>e</a:t>
            </a:r>
            <a:r>
              <a:rPr sz="4356" baseline="3413" dirty="0">
                <a:latin typeface="Calibri"/>
                <a:cs typeface="Calibri"/>
              </a:rPr>
              <a:t>)</a:t>
            </a:r>
            <a:r>
              <a:rPr sz="4356" spc="-49" baseline="3623" dirty="0">
                <a:latin typeface="Times New Roman"/>
                <a:cs typeface="Times New Roman"/>
              </a:rPr>
              <a:t> </a:t>
            </a:r>
            <a:r>
              <a:rPr sz="4356" spc="-5" baseline="3413" dirty="0">
                <a:latin typeface="Calibri"/>
                <a:cs typeface="Calibri"/>
              </a:rPr>
              <a:t>di</a:t>
            </a:r>
            <a:r>
              <a:rPr sz="4356" spc="-58" baseline="3413" dirty="0">
                <a:latin typeface="Calibri"/>
                <a:cs typeface="Calibri"/>
              </a:rPr>
              <a:t>n</a:t>
            </a:r>
            <a:r>
              <a:rPr sz="4356" spc="-40" baseline="3413" dirty="0">
                <a:latin typeface="Calibri"/>
                <a:cs typeface="Calibri"/>
              </a:rPr>
              <a:t>y</a:t>
            </a:r>
            <a:r>
              <a:rPr sz="4356" spc="-23" baseline="3413" dirty="0">
                <a:latin typeface="Calibri"/>
                <a:cs typeface="Calibri"/>
              </a:rPr>
              <a:t>a</a:t>
            </a:r>
            <a:r>
              <a:rPr sz="4356" spc="-35" baseline="3413" dirty="0">
                <a:latin typeface="Calibri"/>
                <a:cs typeface="Calibri"/>
              </a:rPr>
              <a:t>t</a:t>
            </a:r>
            <a:r>
              <a:rPr sz="4356" baseline="3413" dirty="0">
                <a:latin typeface="Calibri"/>
                <a:cs typeface="Calibri"/>
              </a:rPr>
              <a:t>a</a:t>
            </a:r>
            <a:r>
              <a:rPr sz="4356" spc="-58" baseline="3413" dirty="0">
                <a:latin typeface="Calibri"/>
                <a:cs typeface="Calibri"/>
              </a:rPr>
              <a:t>k</a:t>
            </a:r>
            <a:r>
              <a:rPr sz="4356" baseline="3413" dirty="0">
                <a:latin typeface="Calibri"/>
                <a:cs typeface="Calibri"/>
              </a:rPr>
              <a:t>an</a:t>
            </a:r>
            <a:r>
              <a:rPr sz="4356" spc="-45" baseline="3623" dirty="0">
                <a:latin typeface="Times New Roman"/>
                <a:cs typeface="Times New Roman"/>
              </a:rPr>
              <a:t> </a:t>
            </a:r>
            <a:r>
              <a:rPr sz="4356" spc="-5" baseline="3413" dirty="0">
                <a:latin typeface="Calibri"/>
                <a:cs typeface="Calibri"/>
              </a:rPr>
              <a:t>d</a:t>
            </a:r>
            <a:r>
              <a:rPr sz="4356" spc="5" baseline="3413" dirty="0">
                <a:latin typeface="Calibri"/>
                <a:cs typeface="Calibri"/>
              </a:rPr>
              <a:t>e</a:t>
            </a:r>
            <a:r>
              <a:rPr sz="4356" spc="-5" baseline="3413" dirty="0">
                <a:latin typeface="Calibri"/>
                <a:cs typeface="Calibri"/>
              </a:rPr>
              <a:t>n</a:t>
            </a:r>
            <a:r>
              <a:rPr sz="4356" spc="-49" baseline="3413" dirty="0">
                <a:latin typeface="Calibri"/>
                <a:cs typeface="Calibri"/>
              </a:rPr>
              <a:t>g</a:t>
            </a:r>
            <a:r>
              <a:rPr sz="4356" baseline="3413" dirty="0">
                <a:latin typeface="Calibri"/>
                <a:cs typeface="Calibri"/>
              </a:rPr>
              <a:t>an</a:t>
            </a:r>
            <a:endParaRPr sz="2904">
              <a:latin typeface="Calibri"/>
              <a:cs typeface="Calibri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9657903" y="6179300"/>
            <a:ext cx="120700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4</a:t>
            </a:r>
            <a:endParaRPr sz="118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8399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bject 17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8" name="object 28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9" name="object 29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0" name="object 30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2" name="object 32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3" name="object 33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4" name="object 34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5" name="object 35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" name="object 2"/>
          <p:cNvSpPr txBox="1"/>
          <p:nvPr/>
        </p:nvSpPr>
        <p:spPr>
          <a:xfrm>
            <a:off x="9657903" y="6179300"/>
            <a:ext cx="120700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5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380" y="1630937"/>
            <a:ext cx="7849240" cy="4313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842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8" name="object 18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8" name="object 28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8" name="object 38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9" name="object 39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0" name="object 40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1" name="object 41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2" name="object 42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3" name="object 43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" name="object 2"/>
          <p:cNvSpPr txBox="1"/>
          <p:nvPr/>
        </p:nvSpPr>
        <p:spPr>
          <a:xfrm>
            <a:off x="9657903" y="6179300"/>
            <a:ext cx="120700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6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802" y="1720090"/>
            <a:ext cx="7970264" cy="4348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996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bject 20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8" name="object 28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9" name="object 29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0" name="object 30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1" name="object 31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2" name="object 32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9" name="object 39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0" name="object 40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1" name="object 41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2" name="object 42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3" name="object 43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4" name="object 44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" name="object 2"/>
          <p:cNvSpPr txBox="1"/>
          <p:nvPr/>
        </p:nvSpPr>
        <p:spPr>
          <a:xfrm>
            <a:off x="9657903" y="6179300"/>
            <a:ext cx="120700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7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2072" y="1648225"/>
            <a:ext cx="7347857" cy="4270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139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object 31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2" name="object 32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3" name="object 33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4" name="object 34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5" name="object 35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6" name="object 36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7" name="object 37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8" name="object 38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9" name="object 39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0" name="object 40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1" name="object 41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2" name="object 42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3" name="object 43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4" name="object 44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5" name="object 45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6" name="object 46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7" name="object 47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8" name="object 48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9" name="object 49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0" name="object 30"/>
          <p:cNvSpPr/>
          <p:nvPr/>
        </p:nvSpPr>
        <p:spPr>
          <a:xfrm>
            <a:off x="2485470" y="1734441"/>
            <a:ext cx="186722" cy="219916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9" name="object 29"/>
          <p:cNvSpPr txBox="1"/>
          <p:nvPr/>
        </p:nvSpPr>
        <p:spPr>
          <a:xfrm>
            <a:off x="2783770" y="1703895"/>
            <a:ext cx="945346" cy="3453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77"/>
              </a:lnSpc>
              <a:spcBef>
                <a:spcPts val="133"/>
              </a:spcBef>
            </a:pP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S</a:t>
            </a:r>
            <a:r>
              <a:rPr sz="3812" b="1" spc="-5" baseline="2925" dirty="0">
                <a:solidFill>
                  <a:srgbClr val="009900"/>
                </a:solidFill>
                <a:latin typeface="Calibri"/>
                <a:cs typeface="Calibri"/>
              </a:rPr>
              <a:t>ec</a:t>
            </a: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r>
              <a:rPr sz="3812" b="1" spc="-54" baseline="2925" dirty="0">
                <a:solidFill>
                  <a:srgbClr val="009900"/>
                </a:solidFill>
                <a:latin typeface="Calibri"/>
                <a:cs typeface="Calibri"/>
              </a:rPr>
              <a:t>r</a:t>
            </a: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endParaRPr sz="2632">
              <a:latin typeface="Calibri"/>
              <a:cs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732473" y="1703895"/>
            <a:ext cx="942216" cy="3453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77"/>
              </a:lnSpc>
              <a:spcBef>
                <a:spcPts val="133"/>
              </a:spcBef>
            </a:pP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u</a:t>
            </a:r>
            <a:r>
              <a:rPr sz="3812" b="1" spc="5" baseline="2925" dirty="0">
                <a:solidFill>
                  <a:srgbClr val="009900"/>
                </a:solidFill>
                <a:latin typeface="Calibri"/>
                <a:cs typeface="Calibri"/>
              </a:rPr>
              <a:t>m</a:t>
            </a: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um</a:t>
            </a:r>
            <a:endParaRPr sz="2632">
              <a:latin typeface="Calibri"/>
              <a:cs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677059" y="1703895"/>
            <a:ext cx="2853503" cy="63508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77"/>
              </a:lnSpc>
              <a:spcBef>
                <a:spcPts val="133"/>
              </a:spcBef>
            </a:pP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u</a:t>
            </a:r>
            <a:r>
              <a:rPr sz="3812" b="1" spc="-23" baseline="2925" dirty="0">
                <a:solidFill>
                  <a:srgbClr val="009900"/>
                </a:solidFill>
                <a:latin typeface="Calibri"/>
                <a:cs typeface="Calibri"/>
              </a:rPr>
              <a:t>n</a:t>
            </a:r>
            <a:r>
              <a:rPr sz="3812" b="1" spc="5" baseline="2925" dirty="0">
                <a:solidFill>
                  <a:srgbClr val="009900"/>
                </a:solidFill>
                <a:latin typeface="Calibri"/>
                <a:cs typeface="Calibri"/>
              </a:rPr>
              <a:t>t</a:t>
            </a: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uk</a:t>
            </a:r>
            <a:r>
              <a:rPr sz="3812" b="1" spc="-94" baseline="3105" dirty="0">
                <a:solidFill>
                  <a:srgbClr val="009900"/>
                </a:solidFill>
                <a:latin typeface="Times New Roman"/>
                <a:cs typeface="Times New Roman"/>
              </a:rPr>
              <a:t> </a:t>
            </a:r>
            <a:r>
              <a:rPr sz="3812" b="1" baseline="2925" dirty="0" err="1">
                <a:solidFill>
                  <a:srgbClr val="009900"/>
                </a:solidFill>
                <a:latin typeface="Calibri"/>
                <a:cs typeface="Calibri"/>
              </a:rPr>
              <a:t>si</a:t>
            </a:r>
            <a:r>
              <a:rPr sz="3812" b="1" spc="-31" baseline="2925" dirty="0" err="1">
                <a:solidFill>
                  <a:srgbClr val="009900"/>
                </a:solidFill>
                <a:latin typeface="Calibri"/>
                <a:cs typeface="Calibri"/>
              </a:rPr>
              <a:t>s</a:t>
            </a:r>
            <a:r>
              <a:rPr sz="3812" b="1" spc="-26" baseline="2925" dirty="0" err="1">
                <a:solidFill>
                  <a:srgbClr val="009900"/>
                </a:solidFill>
                <a:latin typeface="Calibri"/>
                <a:cs typeface="Calibri"/>
              </a:rPr>
              <a:t>t</a:t>
            </a:r>
            <a:r>
              <a:rPr sz="3812" b="1" spc="-5" baseline="2925" dirty="0" err="1">
                <a:solidFill>
                  <a:srgbClr val="009900"/>
                </a:solidFill>
                <a:latin typeface="Calibri"/>
                <a:cs typeface="Calibri"/>
              </a:rPr>
              <a:t>e</a:t>
            </a:r>
            <a:r>
              <a:rPr sz="3812" b="1" baseline="2925" dirty="0" err="1">
                <a:solidFill>
                  <a:srgbClr val="009900"/>
                </a:solidFill>
                <a:latin typeface="Calibri"/>
                <a:cs typeface="Calibri"/>
              </a:rPr>
              <a:t>m</a:t>
            </a:r>
            <a:r>
              <a:rPr sz="3812" b="1" spc="-78" baseline="3105" dirty="0">
                <a:solidFill>
                  <a:srgbClr val="009900"/>
                </a:solidFill>
                <a:latin typeface="Times New Roman"/>
                <a:cs typeface="Times New Roman"/>
              </a:rPr>
              <a:t> </a:t>
            </a:r>
            <a:r>
              <a:rPr sz="3812" b="1" baseline="2925" dirty="0" err="1">
                <a:solidFill>
                  <a:srgbClr val="009900"/>
                </a:solidFill>
                <a:latin typeface="Calibri"/>
                <a:cs typeface="Calibri"/>
              </a:rPr>
              <a:t>d</a:t>
            </a:r>
            <a:r>
              <a:rPr sz="3812" b="1" spc="-5" baseline="2925" dirty="0" err="1">
                <a:solidFill>
                  <a:srgbClr val="009900"/>
                </a:solidFill>
                <a:latin typeface="Calibri"/>
                <a:cs typeface="Calibri"/>
              </a:rPr>
              <a:t>e</a:t>
            </a:r>
            <a:r>
              <a:rPr sz="3812" b="1" baseline="2925" dirty="0" err="1">
                <a:solidFill>
                  <a:srgbClr val="009900"/>
                </a:solidFill>
                <a:latin typeface="Calibri"/>
                <a:cs typeface="Calibri"/>
              </a:rPr>
              <a:t>n</a:t>
            </a:r>
            <a:r>
              <a:rPr sz="3812" b="1" spc="-49" baseline="2925" dirty="0" err="1">
                <a:solidFill>
                  <a:srgbClr val="009900"/>
                </a:solidFill>
                <a:latin typeface="Calibri"/>
                <a:cs typeface="Calibri"/>
              </a:rPr>
              <a:t>g</a:t>
            </a:r>
            <a:r>
              <a:rPr sz="3812" b="1" baseline="2925" dirty="0" err="1">
                <a:solidFill>
                  <a:srgbClr val="009900"/>
                </a:solidFill>
                <a:latin typeface="Calibri"/>
                <a:cs typeface="Calibri"/>
              </a:rPr>
              <a:t>an</a:t>
            </a:r>
            <a:endParaRPr sz="2632" dirty="0">
              <a:latin typeface="Calibri"/>
              <a:cs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7535297" y="1703895"/>
            <a:ext cx="244328" cy="3453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77"/>
              </a:lnSpc>
              <a:spcBef>
                <a:spcPts val="133"/>
              </a:spcBef>
            </a:pP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n</a:t>
            </a:r>
            <a:endParaRPr sz="2632">
              <a:latin typeface="Calibri"/>
              <a:cs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7781593" y="1703895"/>
            <a:ext cx="749525" cy="3453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77"/>
              </a:lnSpc>
              <a:spcBef>
                <a:spcPts val="133"/>
              </a:spcBef>
            </a:pP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buah</a:t>
            </a:r>
            <a:endParaRPr sz="2632">
              <a:latin typeface="Calibri"/>
              <a:cs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8534467" y="1703895"/>
            <a:ext cx="557018" cy="3453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77"/>
              </a:lnSpc>
              <a:spcBef>
                <a:spcPts val="133"/>
              </a:spcBef>
            </a:pP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link</a:t>
            </a:r>
            <a:endParaRPr sz="2632">
              <a:latin typeface="Calibri"/>
              <a:cs typeface="Calibri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9094991" y="1703895"/>
            <a:ext cx="555537" cy="3453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77"/>
              </a:lnSpc>
              <a:spcBef>
                <a:spcPts val="133"/>
              </a:spcBef>
            </a:pP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s</a:t>
            </a:r>
            <a:r>
              <a:rPr sz="3812" b="1" spc="-5" baseline="2925" dirty="0">
                <a:solidFill>
                  <a:srgbClr val="009900"/>
                </a:solidFill>
                <a:latin typeface="Calibri"/>
                <a:cs typeface="Calibri"/>
              </a:rPr>
              <a:t>e</a:t>
            </a: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ri</a:t>
            </a:r>
            <a:endParaRPr sz="2632">
              <a:latin typeface="Calibri"/>
              <a:cs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9653614" y="1703895"/>
            <a:ext cx="160299" cy="34532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77"/>
              </a:lnSpc>
              <a:spcBef>
                <a:spcPts val="133"/>
              </a:spcBef>
            </a:pPr>
            <a:r>
              <a:rPr sz="3812" b="1" baseline="2925" dirty="0">
                <a:solidFill>
                  <a:srgbClr val="009900"/>
                </a:solidFill>
                <a:latin typeface="Calibri"/>
                <a:cs typeface="Calibri"/>
              </a:rPr>
              <a:t>:</a:t>
            </a:r>
            <a:endParaRPr sz="2632">
              <a:latin typeface="Calibri"/>
              <a:cs typeface="Calibri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9656519" y="6179300"/>
            <a:ext cx="120700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8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5474" y="2109267"/>
            <a:ext cx="6206778" cy="39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544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object 28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9" name="object 29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0" name="object 30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1" name="object 31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2" name="object 32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3" name="object 33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4" name="object 34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5" name="object 35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6" name="object 36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7" name="object 37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8" name="object 38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9" name="object 39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0" name="object 40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1" name="object 6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2" name="object 62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3" name="object 63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4" name="object 64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5" name="object 65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6" name="object 66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2485471" y="1721991"/>
            <a:ext cx="153525" cy="19087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 txBox="1"/>
          <p:nvPr/>
        </p:nvSpPr>
        <p:spPr>
          <a:xfrm>
            <a:off x="2783770" y="1695251"/>
            <a:ext cx="1432896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P</a:t>
            </a:r>
            <a:r>
              <a:rPr sz="3267" b="1" spc="-23" baseline="3413" dirty="0">
                <a:solidFill>
                  <a:srgbClr val="009900"/>
                </a:solidFill>
                <a:latin typeface="Calibri"/>
                <a:cs typeface="Calibri"/>
              </a:rPr>
              <a:t>r</a:t>
            </a: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o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b</a:t>
            </a: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b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ili</a:t>
            </a:r>
            <a:r>
              <a:rPr sz="3267" b="1" spc="-23" baseline="3413" dirty="0">
                <a:solidFill>
                  <a:srgbClr val="009900"/>
                </a:solidFill>
                <a:latin typeface="Calibri"/>
                <a:cs typeface="Calibri"/>
              </a:rPr>
              <a:t>t</a:t>
            </a: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s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213277" y="1695251"/>
            <a:ext cx="1032924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Bl</a:t>
            </a: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oc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ki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n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g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5242700" y="1695251"/>
            <a:ext cx="1979227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L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i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n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i</a:t>
            </a: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e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r</a:t>
            </a:r>
            <a:r>
              <a:rPr sz="3267" b="1" spc="-68" baseline="3623" dirty="0">
                <a:solidFill>
                  <a:srgbClr val="009900"/>
                </a:solidFill>
                <a:latin typeface="Times New Roman"/>
                <a:cs typeface="Times New Roman"/>
              </a:rPr>
              <a:t> 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G</a:t>
            </a:r>
            <a:r>
              <a:rPr sz="3267" b="1" spc="-45" baseline="3413" dirty="0">
                <a:solidFill>
                  <a:srgbClr val="009900"/>
                </a:solidFill>
                <a:latin typeface="Calibri"/>
                <a:cs typeface="Calibri"/>
              </a:rPr>
              <a:t>r</a:t>
            </a: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p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h</a:t>
            </a:r>
            <a:r>
              <a:rPr sz="3267" b="1" spc="-58" baseline="3623" dirty="0">
                <a:solidFill>
                  <a:srgbClr val="009900"/>
                </a:solidFill>
                <a:latin typeface="Times New Roman"/>
                <a:cs typeface="Times New Roman"/>
              </a:rPr>
              <a:t> 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d</a:t>
            </a: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ri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7219544" y="1695251"/>
            <a:ext cx="866710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S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N</a:t>
            </a:r>
            <a:r>
              <a:rPr sz="3267" b="1" spc="-62" baseline="3623" dirty="0">
                <a:solidFill>
                  <a:srgbClr val="009900"/>
                </a:solidFill>
                <a:latin typeface="Times New Roman"/>
                <a:cs typeface="Times New Roman"/>
              </a:rPr>
              <a:t> 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t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i</a:t>
            </a:r>
            <a:r>
              <a:rPr sz="3267" b="1" spc="-31" baseline="3413" dirty="0">
                <a:solidFill>
                  <a:srgbClr val="009900"/>
                </a:solidFill>
                <a:latin typeface="Calibri"/>
                <a:cs typeface="Calibri"/>
              </a:rPr>
              <a:t>g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4399" y="1695251"/>
            <a:ext cx="865451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t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i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n</a:t>
            </a:r>
            <a:r>
              <a:rPr sz="3267" b="1" spc="-13" baseline="3413" dirty="0">
                <a:solidFill>
                  <a:srgbClr val="009900"/>
                </a:solidFill>
                <a:latin typeface="Calibri"/>
                <a:cs typeface="Calibri"/>
              </a:rPr>
              <a:t>g</a:t>
            </a:r>
            <a:r>
              <a:rPr sz="3267" b="1" spc="-23" baseline="3413" dirty="0">
                <a:solidFill>
                  <a:srgbClr val="009900"/>
                </a:solidFill>
                <a:latin typeface="Calibri"/>
                <a:cs typeface="Calibri"/>
              </a:rPr>
              <a:t>k</a:t>
            </a:r>
            <a:r>
              <a:rPr sz="3267" b="1" spc="-17" baseline="3413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t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8947149" y="1695251"/>
            <a:ext cx="840047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d</a:t>
            </a: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l</a:t>
            </a: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a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h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2783770" y="2027201"/>
            <a:ext cx="471759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spc="5" baseline="3413" dirty="0">
                <a:solidFill>
                  <a:srgbClr val="009900"/>
                </a:solidFill>
                <a:latin typeface="Calibri"/>
                <a:cs typeface="Calibri"/>
              </a:rPr>
              <a:t>s</a:t>
            </a:r>
            <a:r>
              <a:rPr sz="3267" b="1" spc="-5" baseline="3413" dirty="0">
                <a:solidFill>
                  <a:srgbClr val="009900"/>
                </a:solidFill>
                <a:latin typeface="Calibri"/>
                <a:cs typeface="Calibri"/>
              </a:rPr>
              <a:t>b</a:t>
            </a: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b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252861" y="2027201"/>
            <a:ext cx="140860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baseline="3413" dirty="0">
                <a:solidFill>
                  <a:srgbClr val="009900"/>
                </a:solidFill>
                <a:latin typeface="Calibri"/>
                <a:cs typeface="Calibri"/>
              </a:rPr>
              <a:t>: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9656519" y="6179300"/>
            <a:ext cx="120700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9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0218" y="2177039"/>
            <a:ext cx="4586037" cy="3861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364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object 35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6" name="object 36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7" name="object 37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8" name="object 38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9" name="object 39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0" name="object 40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1" name="object 41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2" name="object 42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3" name="object 43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4" name="object 44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5" name="object 45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6" name="object 46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7" name="object 47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8" name="object 48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9" name="object 49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0" name="object 50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1" name="object 51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2" name="object 52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3" name="object 53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" name="object 5"/>
          <p:cNvSpPr txBox="1"/>
          <p:nvPr/>
        </p:nvSpPr>
        <p:spPr>
          <a:xfrm>
            <a:off x="9579066" y="6179300"/>
            <a:ext cx="198155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spc="5" dirty="0">
                <a:solidFill>
                  <a:srgbClr val="898989"/>
                </a:solidFill>
                <a:latin typeface="Arial"/>
                <a:cs typeface="Arial"/>
              </a:rPr>
              <a:t>1</a:t>
            </a: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0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6498" y="1630936"/>
            <a:ext cx="5644883" cy="4426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4241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object 32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3" name="object 33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4" name="object 34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5" name="object 35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6" name="object 36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8" name="object 38"/>
          <p:cNvSpPr/>
          <p:nvPr/>
        </p:nvSpPr>
        <p:spPr>
          <a:xfrm>
            <a:off x="7427381" y="904566"/>
            <a:ext cx="651451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9" name="object 39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0" name="object 40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1" name="object 41"/>
          <p:cNvSpPr/>
          <p:nvPr/>
        </p:nvSpPr>
        <p:spPr>
          <a:xfrm>
            <a:off x="5497918" y="975105"/>
            <a:ext cx="35269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2" name="object 42"/>
          <p:cNvSpPr/>
          <p:nvPr/>
        </p:nvSpPr>
        <p:spPr>
          <a:xfrm>
            <a:off x="6497920" y="900415"/>
            <a:ext cx="35269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3" name="object 43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4" name="object 44"/>
          <p:cNvSpPr/>
          <p:nvPr/>
        </p:nvSpPr>
        <p:spPr>
          <a:xfrm>
            <a:off x="7186717" y="1132782"/>
            <a:ext cx="95435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5" name="object 45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5" name="object 65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5067" y="1700092"/>
            <a:ext cx="7901108" cy="4477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191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object 106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7" name="object 107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8" name="object 108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9" name="object 109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0" name="object 110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1" name="object 111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2" name="object 112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3" name="object 113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4" name="object 114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5" name="object 115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6" name="object 116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7" name="object 117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8" name="object 118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7" name="object 167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8" name="object 168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9" name="object 169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0" name="object 170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1" name="object 171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2" name="object 172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5" name="object 105"/>
          <p:cNvSpPr/>
          <p:nvPr/>
        </p:nvSpPr>
        <p:spPr>
          <a:xfrm>
            <a:off x="2485471" y="1659751"/>
            <a:ext cx="153525" cy="19087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4" name="object 104"/>
          <p:cNvSpPr txBox="1"/>
          <p:nvPr/>
        </p:nvSpPr>
        <p:spPr>
          <a:xfrm>
            <a:off x="2783770" y="1630244"/>
            <a:ext cx="4684318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P</a:t>
            </a:r>
            <a:r>
              <a:rPr sz="3267" b="1" spc="-23" baseline="3413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o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ili</a:t>
            </a:r>
            <a:r>
              <a:rPr sz="3267" b="1" spc="-23" baseline="3413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s</a:t>
            </a:r>
            <a:r>
              <a:rPr sz="3267" b="1" spc="-62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l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oc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ki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g</a:t>
            </a:r>
            <a:r>
              <a:rPr sz="3267" b="1" spc="-62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3267" b="1" spc="-17" baseline="3413" dirty="0">
                <a:solidFill>
                  <a:srgbClr val="006F00"/>
                </a:solidFill>
                <a:latin typeface="Calibri"/>
                <a:cs typeface="Calibri"/>
              </a:rPr>
              <a:t>S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wi</a:t>
            </a:r>
            <a:r>
              <a:rPr sz="3267" b="1" spc="-35" baseline="3413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c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h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i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g</a:t>
            </a:r>
            <a:r>
              <a:rPr sz="3267" b="1" spc="-54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3267" b="1" spc="-8" baseline="3413" dirty="0">
                <a:solidFill>
                  <a:srgbClr val="006F00"/>
                </a:solidFill>
                <a:latin typeface="Calibri"/>
                <a:cs typeface="Calibri"/>
              </a:rPr>
              <a:t>e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3267" b="1" spc="-23" baseline="3413" dirty="0">
                <a:solidFill>
                  <a:srgbClr val="006F00"/>
                </a:solidFill>
                <a:latin typeface="Calibri"/>
                <a:cs typeface="Calibri"/>
              </a:rPr>
              <a:t>w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o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rk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103" name="object 103"/>
          <p:cNvSpPr txBox="1"/>
          <p:nvPr/>
        </p:nvSpPr>
        <p:spPr>
          <a:xfrm>
            <a:off x="7464388" y="1630244"/>
            <a:ext cx="204749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5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101" name="object 101"/>
          <p:cNvSpPr txBox="1"/>
          <p:nvPr/>
        </p:nvSpPr>
        <p:spPr>
          <a:xfrm>
            <a:off x="8532645" y="1630244"/>
            <a:ext cx="140860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:</a:t>
            </a:r>
            <a:endParaRPr sz="2178">
              <a:latin typeface="Calibri"/>
              <a:cs typeface="Calibri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438" y="2076530"/>
            <a:ext cx="6866764" cy="4075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179" y="5332329"/>
            <a:ext cx="7598549" cy="674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9276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object 58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9" name="object 59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0" name="object 60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1" name="object 61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2" name="object 62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3" name="object 63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4" name="object 64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5" name="object 65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6" name="object 66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7" name="object 67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8" name="object 68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9" name="object 69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0" name="object 70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4" name="object 104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5" name="object 105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6" name="object 106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7" name="object 107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8" name="object 108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9" name="object 109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7" name="object 57"/>
          <p:cNvSpPr/>
          <p:nvPr/>
        </p:nvSpPr>
        <p:spPr>
          <a:xfrm>
            <a:off x="2485471" y="1721991"/>
            <a:ext cx="153525" cy="19087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6" name="object 56"/>
          <p:cNvSpPr txBox="1"/>
          <p:nvPr/>
        </p:nvSpPr>
        <p:spPr>
          <a:xfrm>
            <a:off x="2783770" y="1695251"/>
            <a:ext cx="1319303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P</a:t>
            </a:r>
            <a:r>
              <a:rPr sz="3267" b="1" spc="-23" baseline="3413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o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ili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y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4099843" y="1695251"/>
            <a:ext cx="1212473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g</a:t>
            </a:r>
            <a:r>
              <a:rPr sz="3267" b="1" spc="-45" baseline="3413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ph-</a:t>
            </a:r>
            <a:r>
              <a:rPr sz="3267" b="1" spc="-45" baseline="3413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3267" b="1" spc="-26" baseline="3413" dirty="0">
                <a:solidFill>
                  <a:srgbClr val="006F00"/>
                </a:solidFill>
                <a:latin typeface="Calibri"/>
                <a:cs typeface="Calibri"/>
              </a:rPr>
              <a:t>y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5310484" y="1695251"/>
            <a:ext cx="140860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:</a:t>
            </a:r>
            <a:endParaRPr sz="2178">
              <a:latin typeface="Calibri"/>
              <a:cs typeface="Calibri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3966" y="2140964"/>
            <a:ext cx="5947442" cy="3985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712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Pendahulua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33600" y="1600200"/>
            <a:ext cx="4038600" cy="3429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id-ID" sz="1200" b="1" dirty="0" err="1"/>
              <a:t>Jenis</a:t>
            </a:r>
            <a:r>
              <a:rPr lang="en-US" altLang="id-ID" sz="1200" b="1" dirty="0"/>
              <a:t> </a:t>
            </a:r>
            <a:r>
              <a:rPr lang="en-US" altLang="id-ID" sz="1200" b="1" dirty="0" err="1"/>
              <a:t>dari</a:t>
            </a:r>
            <a:r>
              <a:rPr lang="en-US" altLang="id-ID" sz="1200" b="1" dirty="0"/>
              <a:t> Time Switching</a:t>
            </a:r>
            <a:endParaRPr lang="en-US" altLang="id-ID" sz="1200" b="1" i="1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id-ID" sz="1200" b="1" i="1" dirty="0"/>
              <a:t>Time Switch – time Switching ~ Time Switch (T)</a:t>
            </a: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id-ID" sz="1200" dirty="0"/>
              <a:t>Proses 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1200" dirty="0" err="1"/>
              <a:t>Pertukaran</a:t>
            </a:r>
            <a:r>
              <a:rPr lang="en-US" altLang="id-ID" sz="1200" dirty="0"/>
              <a:t> ‘</a:t>
            </a:r>
            <a:r>
              <a:rPr lang="en-US" altLang="id-ID" sz="1200" dirty="0" err="1"/>
              <a:t>isi</a:t>
            </a:r>
            <a:r>
              <a:rPr lang="en-US" altLang="id-ID" sz="1200" dirty="0"/>
              <a:t>’ time slot yang </a:t>
            </a:r>
            <a:r>
              <a:rPr lang="en-US" altLang="id-ID" sz="1200" dirty="0" err="1"/>
              <a:t>berbeda</a:t>
            </a:r>
            <a:r>
              <a:rPr lang="en-US" altLang="id-ID" sz="1200" dirty="0"/>
              <a:t> </a:t>
            </a:r>
            <a:r>
              <a:rPr lang="en-US" altLang="id-ID" sz="1200" dirty="0" err="1"/>
              <a:t>tetapi</a:t>
            </a:r>
            <a:r>
              <a:rPr lang="en-US" altLang="id-ID" sz="1200" dirty="0"/>
              <a:t> </a:t>
            </a:r>
            <a:r>
              <a:rPr lang="en-US" altLang="id-ID" sz="1200" dirty="0" err="1"/>
              <a:t>terletak</a:t>
            </a:r>
            <a:r>
              <a:rPr lang="en-US" altLang="id-ID" sz="1200" dirty="0"/>
              <a:t> </a:t>
            </a:r>
            <a:r>
              <a:rPr lang="en-US" altLang="id-ID" sz="1200" dirty="0" err="1"/>
              <a:t>pada</a:t>
            </a:r>
            <a:r>
              <a:rPr lang="en-US" altLang="id-ID" sz="1200" dirty="0"/>
              <a:t> frame </a:t>
            </a:r>
            <a:r>
              <a:rPr lang="en-US" altLang="id-ID" sz="1200" dirty="0" err="1"/>
              <a:t>dari</a:t>
            </a:r>
            <a:r>
              <a:rPr lang="en-US" altLang="id-ID" sz="1200" dirty="0"/>
              <a:t> highway yang </a:t>
            </a:r>
            <a:r>
              <a:rPr lang="en-US" altLang="id-ID" sz="1200" dirty="0" err="1"/>
              <a:t>sama</a:t>
            </a:r>
            <a:endParaRPr lang="en-US" altLang="id-ID" sz="1200" dirty="0"/>
          </a:p>
        </p:txBody>
      </p:sp>
      <p:sp>
        <p:nvSpPr>
          <p:cNvPr id="6148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0" y="1752600"/>
            <a:ext cx="3962400" cy="2133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id-ID" sz="1200" b="1"/>
              <a:t>Space Switch – Time Switching = Space Switch (S)</a:t>
            </a: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200" i="1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id-ID" sz="1200" i="1"/>
              <a:t>Proses : 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1200" i="1"/>
              <a:t>pertukaran ‘isi’ time slot bernomor sama dari frame (atau highway) yang berbeda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6150" name="Object 6"/>
          <p:cNvGraphicFramePr>
            <a:graphicFrameLocks noChangeAspect="1"/>
          </p:cNvGraphicFramePr>
          <p:nvPr/>
        </p:nvGraphicFramePr>
        <p:xfrm>
          <a:off x="2209800" y="2362200"/>
          <a:ext cx="35814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4637227" imgH="1216457" progId="Visio.Drawing.6">
                  <p:embed/>
                </p:oleObj>
              </mc:Choice>
              <mc:Fallback>
                <p:oleObj name="Visio" r:id="rId3" imgW="4637227" imgH="1216457" progId="Visio.Drawing.6">
                  <p:embed/>
                  <p:pic>
                    <p:nvPicPr>
                      <p:cNvPr id="61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362200"/>
                        <a:ext cx="35814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1371601" y="25585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6152" name="Object 8"/>
          <p:cNvGraphicFramePr>
            <a:graphicFrameLocks noChangeAspect="1"/>
          </p:cNvGraphicFramePr>
          <p:nvPr/>
        </p:nvGraphicFramePr>
        <p:xfrm>
          <a:off x="6248400" y="2362200"/>
          <a:ext cx="35052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5" imgW="4506773" imgH="1216457" progId="Visio.Drawing.6">
                  <p:embed/>
                </p:oleObj>
              </mc:Choice>
              <mc:Fallback>
                <p:oleObj name="Visio" r:id="rId5" imgW="4506773" imgH="1216457" progId="Visio.Drawing.6">
                  <p:embed/>
                  <p:pic>
                    <p:nvPicPr>
                      <p:cNvPr id="61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362200"/>
                        <a:ext cx="35052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2145574" y="3807742"/>
            <a:ext cx="76120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6289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6289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6289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6289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6289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289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289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289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289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id-ID" sz="1200" dirty="0" err="1"/>
              <a:t>Pada</a:t>
            </a:r>
            <a:r>
              <a:rPr lang="en-US" altLang="id-ID" sz="1200" dirty="0"/>
              <a:t> SN </a:t>
            </a:r>
            <a:r>
              <a:rPr lang="en-US" altLang="id-ID" sz="1200" dirty="0" err="1"/>
              <a:t>berkapasitas</a:t>
            </a:r>
            <a:r>
              <a:rPr lang="en-US" altLang="id-ID" sz="1200" dirty="0"/>
              <a:t> ‘</a:t>
            </a:r>
            <a:r>
              <a:rPr lang="en-US" altLang="id-ID" sz="1200" dirty="0" err="1"/>
              <a:t>kecil</a:t>
            </a:r>
            <a:r>
              <a:rPr lang="en-US" altLang="id-ID" sz="1200" dirty="0"/>
              <a:t>’ (</a:t>
            </a:r>
            <a:r>
              <a:rPr lang="en-US" altLang="id-ID" sz="1200" dirty="0" err="1"/>
              <a:t>kurang</a:t>
            </a:r>
            <a:r>
              <a:rPr lang="en-US" altLang="id-ID" sz="1200" dirty="0"/>
              <a:t> &lt;&lt;32) </a:t>
            </a:r>
            <a:r>
              <a:rPr lang="en-US" altLang="id-ID" sz="1200" dirty="0" err="1"/>
              <a:t>menggunakan</a:t>
            </a:r>
            <a:r>
              <a:rPr lang="en-US" altLang="id-ID" sz="1200" dirty="0"/>
              <a:t> single stage time switch (T) </a:t>
            </a:r>
            <a:r>
              <a:rPr lang="en-US" altLang="id-ID" sz="1200" dirty="0" err="1"/>
              <a:t>atau</a:t>
            </a:r>
            <a:r>
              <a:rPr lang="en-US" altLang="id-ID" sz="1200" dirty="0"/>
              <a:t> space switch (S)</a:t>
            </a:r>
          </a:p>
          <a:p>
            <a:pPr algn="just" eaLnBrk="1" hangingPunct="1">
              <a:buFontTx/>
              <a:buChar char="•"/>
            </a:pPr>
            <a:r>
              <a:rPr lang="en-US" altLang="id-ID" sz="1200" dirty="0" err="1"/>
              <a:t>Pada</a:t>
            </a:r>
            <a:r>
              <a:rPr lang="en-US" altLang="id-ID" sz="1200" dirty="0"/>
              <a:t> SN </a:t>
            </a:r>
            <a:r>
              <a:rPr lang="en-US" altLang="id-ID" sz="1200" dirty="0" err="1"/>
              <a:t>kapasitas</a:t>
            </a:r>
            <a:r>
              <a:rPr lang="en-US" altLang="id-ID" sz="1200" dirty="0"/>
              <a:t> &gt;&gt; 32, </a:t>
            </a:r>
            <a:r>
              <a:rPr lang="en-US" altLang="id-ID" sz="1200" dirty="0" err="1"/>
              <a:t>menggunakan</a:t>
            </a:r>
            <a:r>
              <a:rPr lang="en-US" altLang="id-ID" sz="1200" dirty="0"/>
              <a:t> Multistage Switching </a:t>
            </a:r>
          </a:p>
          <a:p>
            <a:pPr algn="just" eaLnBrk="1" hangingPunct="1"/>
            <a:r>
              <a:rPr lang="en-US" altLang="id-ID" sz="1200" dirty="0"/>
              <a:t>  </a:t>
            </a:r>
            <a:r>
              <a:rPr lang="en-US" altLang="id-ID" sz="1200" dirty="0" err="1"/>
              <a:t>Contoh</a:t>
            </a:r>
            <a:r>
              <a:rPr lang="en-US" altLang="id-ID" sz="1200" dirty="0"/>
              <a:t> :  - 3 </a:t>
            </a:r>
            <a:r>
              <a:rPr lang="en-US" altLang="id-ID" sz="1200" dirty="0" err="1"/>
              <a:t>tingkat</a:t>
            </a:r>
            <a:r>
              <a:rPr lang="en-US" altLang="id-ID" sz="1200" dirty="0"/>
              <a:t> STS </a:t>
            </a:r>
            <a:r>
              <a:rPr lang="en-US" altLang="id-ID" sz="1200" dirty="0" err="1"/>
              <a:t>atau</a:t>
            </a:r>
            <a:r>
              <a:rPr lang="en-US" altLang="id-ID" sz="1200" dirty="0"/>
              <a:t> TST</a:t>
            </a:r>
          </a:p>
          <a:p>
            <a:pPr algn="just" eaLnBrk="1" hangingPunct="1"/>
            <a:r>
              <a:rPr lang="en-US" altLang="id-ID" sz="1200" dirty="0"/>
              <a:t>                  - 5 </a:t>
            </a:r>
            <a:r>
              <a:rPr lang="en-US" altLang="id-ID" sz="1200" dirty="0" err="1"/>
              <a:t>tingkat</a:t>
            </a:r>
            <a:r>
              <a:rPr lang="en-US" altLang="id-ID" sz="1200" dirty="0"/>
              <a:t> STSTS </a:t>
            </a:r>
            <a:r>
              <a:rPr lang="en-US" altLang="id-ID" sz="1200" dirty="0" err="1"/>
              <a:t>atau</a:t>
            </a:r>
            <a:r>
              <a:rPr lang="en-US" altLang="id-ID" sz="1200" dirty="0"/>
              <a:t> TSTST</a:t>
            </a:r>
          </a:p>
          <a:p>
            <a:pPr algn="just" eaLnBrk="1" hangingPunct="1">
              <a:buFontTx/>
              <a:buChar char="•"/>
            </a:pPr>
            <a:r>
              <a:rPr lang="en-US" altLang="id-ID" sz="1200" dirty="0"/>
              <a:t>Makin </a:t>
            </a:r>
            <a:r>
              <a:rPr lang="en-US" altLang="id-ID" sz="1200" dirty="0" err="1"/>
              <a:t>besar</a:t>
            </a:r>
            <a:r>
              <a:rPr lang="en-US" altLang="id-ID" sz="1200" dirty="0"/>
              <a:t> </a:t>
            </a:r>
            <a:r>
              <a:rPr lang="en-US" altLang="id-ID" sz="1200" dirty="0" err="1"/>
              <a:t>kapasitas</a:t>
            </a:r>
            <a:r>
              <a:rPr lang="en-US" altLang="id-ID" sz="1200" dirty="0"/>
              <a:t> SN : - stage </a:t>
            </a:r>
            <a:r>
              <a:rPr lang="en-US" altLang="id-ID" sz="1200" dirty="0" err="1"/>
              <a:t>semakin</a:t>
            </a:r>
            <a:r>
              <a:rPr lang="en-US" altLang="id-ID" sz="1200" dirty="0"/>
              <a:t> </a:t>
            </a:r>
            <a:r>
              <a:rPr lang="en-US" altLang="id-ID" sz="1200" dirty="0" err="1"/>
              <a:t>banyak</a:t>
            </a:r>
            <a:endParaRPr lang="en-US" altLang="id-ID" sz="1200" dirty="0"/>
          </a:p>
          <a:p>
            <a:pPr algn="just" eaLnBrk="1" hangingPunct="1"/>
            <a:r>
              <a:rPr lang="en-US" altLang="id-ID" sz="1200" dirty="0"/>
              <a:t>                                              - rate </a:t>
            </a:r>
            <a:r>
              <a:rPr lang="en-US" altLang="id-ID" sz="1200" dirty="0" err="1"/>
              <a:t>dari</a:t>
            </a:r>
            <a:r>
              <a:rPr lang="en-US" altLang="id-ID" sz="1200" dirty="0"/>
              <a:t> switching </a:t>
            </a:r>
            <a:r>
              <a:rPr lang="en-US" altLang="id-ID" sz="1200" dirty="0" err="1"/>
              <a:t>makin</a:t>
            </a:r>
            <a:r>
              <a:rPr lang="en-US" altLang="id-ID" sz="1200" dirty="0"/>
              <a:t> </a:t>
            </a:r>
            <a:r>
              <a:rPr lang="en-US" altLang="id-ID" sz="1200" dirty="0" err="1"/>
              <a:t>tinggi</a:t>
            </a:r>
            <a:endParaRPr lang="en-US" altLang="id-ID" sz="1200" dirty="0"/>
          </a:p>
        </p:txBody>
      </p:sp>
    </p:spTree>
    <p:extLst>
      <p:ext uri="{BB962C8B-B14F-4D97-AF65-F5344CB8AC3E}">
        <p14:creationId xmlns:p14="http://schemas.microsoft.com/office/powerpoint/2010/main" val="33127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object 47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8" name="object 48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9" name="object 49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0" name="object 50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1" name="object 51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2" name="object 52"/>
          <p:cNvSpPr/>
          <p:nvPr/>
        </p:nvSpPr>
        <p:spPr>
          <a:xfrm>
            <a:off x="7427382" y="904566"/>
            <a:ext cx="647302" cy="3236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3" name="object 53"/>
          <p:cNvSpPr/>
          <p:nvPr/>
        </p:nvSpPr>
        <p:spPr>
          <a:xfrm>
            <a:off x="4087130" y="887968"/>
            <a:ext cx="966805" cy="34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4" name="object 54"/>
          <p:cNvSpPr/>
          <p:nvPr/>
        </p:nvSpPr>
        <p:spPr>
          <a:xfrm>
            <a:off x="5182567" y="900415"/>
            <a:ext cx="273858" cy="327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5" name="object 55"/>
          <p:cNvSpPr/>
          <p:nvPr/>
        </p:nvSpPr>
        <p:spPr>
          <a:xfrm>
            <a:off x="5493770" y="975105"/>
            <a:ext cx="356847" cy="253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6" name="object 56"/>
          <p:cNvSpPr/>
          <p:nvPr/>
        </p:nvSpPr>
        <p:spPr>
          <a:xfrm>
            <a:off x="6493770" y="900415"/>
            <a:ext cx="356846" cy="327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7" name="object 57"/>
          <p:cNvSpPr/>
          <p:nvPr/>
        </p:nvSpPr>
        <p:spPr>
          <a:xfrm>
            <a:off x="6970947" y="904566"/>
            <a:ext cx="257261" cy="32365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8" name="object 58"/>
          <p:cNvSpPr/>
          <p:nvPr/>
        </p:nvSpPr>
        <p:spPr>
          <a:xfrm>
            <a:off x="7186715" y="1132782"/>
            <a:ext cx="91286" cy="9543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9" name="object 59"/>
          <p:cNvSpPr/>
          <p:nvPr/>
        </p:nvSpPr>
        <p:spPr>
          <a:xfrm>
            <a:off x="2302899" y="883818"/>
            <a:ext cx="7717844" cy="64730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1" name="object 7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2" name="object 72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3" name="object 73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4" name="object 74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5" name="object 75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6" name="object 76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6" name="object 46"/>
          <p:cNvSpPr/>
          <p:nvPr/>
        </p:nvSpPr>
        <p:spPr>
          <a:xfrm>
            <a:off x="2443977" y="1879670"/>
            <a:ext cx="157676" cy="18672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0" name="object 40"/>
          <p:cNvSpPr txBox="1"/>
          <p:nvPr/>
        </p:nvSpPr>
        <p:spPr>
          <a:xfrm>
            <a:off x="2745045" y="1850161"/>
            <a:ext cx="5055671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-5" baseline="3413" dirty="0">
                <a:solidFill>
                  <a:srgbClr val="006F00"/>
                </a:solidFill>
                <a:latin typeface="Calibri"/>
                <a:cs typeface="Calibri"/>
              </a:rPr>
              <a:t>U</a:t>
            </a:r>
            <a:r>
              <a:rPr sz="3267" spc="-23" baseline="3413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tuk</a:t>
            </a:r>
            <a:r>
              <a:rPr sz="3267" spc="-62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3267" spc="5" baseline="3413" dirty="0">
                <a:solidFill>
                  <a:srgbClr val="006F00"/>
                </a:solidFill>
                <a:latin typeface="Calibri"/>
                <a:cs typeface="Calibri"/>
              </a:rPr>
              <a:t>me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ndap</a:t>
            </a:r>
            <a:r>
              <a:rPr sz="3267" spc="-17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3267" spc="-31" baseline="3413" dirty="0">
                <a:solidFill>
                  <a:srgbClr val="006F00"/>
                </a:solidFill>
                <a:latin typeface="Calibri"/>
                <a:cs typeface="Calibri"/>
              </a:rPr>
              <a:t>k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n</a:t>
            </a:r>
            <a:r>
              <a:rPr sz="3267" spc="-76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p</a:t>
            </a:r>
            <a:r>
              <a:rPr sz="3267" spc="5" baseline="3413" dirty="0">
                <a:solidFill>
                  <a:srgbClr val="006F00"/>
                </a:solidFill>
                <a:latin typeface="Calibri"/>
                <a:cs typeface="Calibri"/>
              </a:rPr>
              <a:t>e</a:t>
            </a:r>
            <a:r>
              <a:rPr sz="3267" spc="-26" baseline="3413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3267" spc="-5" baseline="3413" dirty="0">
                <a:solidFill>
                  <a:srgbClr val="006F00"/>
                </a:solidFill>
                <a:latin typeface="Calibri"/>
                <a:cs typeface="Calibri"/>
              </a:rPr>
              <a:t>s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spc="5" baseline="3413" dirty="0">
                <a:solidFill>
                  <a:srgbClr val="006F00"/>
                </a:solidFill>
                <a:latin typeface="Calibri"/>
                <a:cs typeface="Calibri"/>
              </a:rPr>
              <a:t>m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an</a:t>
            </a:r>
            <a:r>
              <a:rPr sz="3267" spc="-68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p</a:t>
            </a:r>
            <a:r>
              <a:rPr sz="3267" spc="-26" baseline="3413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3267" spc="-5" baseline="3413" dirty="0">
                <a:solidFill>
                  <a:srgbClr val="006F00"/>
                </a:solidFill>
                <a:latin typeface="Calibri"/>
                <a:cs typeface="Calibri"/>
              </a:rPr>
              <a:t>o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babili</a:t>
            </a:r>
            <a:r>
              <a:rPr sz="3267" spc="-23" baseline="3413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s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7796667" y="1850161"/>
            <a:ext cx="1395770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bl</a:t>
            </a:r>
            <a:r>
              <a:rPr sz="3267" spc="-5" baseline="3413" dirty="0">
                <a:solidFill>
                  <a:srgbClr val="006F00"/>
                </a:solidFill>
                <a:latin typeface="Calibri"/>
                <a:cs typeface="Calibri"/>
              </a:rPr>
              <a:t>o</a:t>
            </a:r>
            <a:r>
              <a:rPr sz="3267" spc="5" baseline="3413" dirty="0">
                <a:solidFill>
                  <a:srgbClr val="006F00"/>
                </a:solidFill>
                <a:latin typeface="Calibri"/>
                <a:cs typeface="Calibri"/>
              </a:rPr>
              <a:t>c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king</a:t>
            </a:r>
            <a:r>
              <a:rPr sz="3267" spc="-45" baseline="3413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3267" spc="-17" baseline="3413" dirty="0">
                <a:solidFill>
                  <a:srgbClr val="006F00"/>
                </a:solidFill>
                <a:latin typeface="Calibri"/>
                <a:cs typeface="Calibri"/>
              </a:rPr>
              <a:t>y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2745042" y="2182113"/>
            <a:ext cx="673005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5" baseline="3413" dirty="0">
                <a:solidFill>
                  <a:srgbClr val="006F00"/>
                </a:solidFill>
                <a:latin typeface="Calibri"/>
                <a:cs typeface="Calibri"/>
              </a:rPr>
              <a:t>m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spc="-31" baseline="3413" dirty="0">
                <a:solidFill>
                  <a:srgbClr val="006F00"/>
                </a:solidFill>
                <a:latin typeface="Calibri"/>
                <a:cs typeface="Calibri"/>
              </a:rPr>
              <a:t>k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3411850" y="2182113"/>
            <a:ext cx="710236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dap</a:t>
            </a:r>
            <a:r>
              <a:rPr sz="3267" spc="-17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119782" y="2182113"/>
            <a:ext cx="1298057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ditu</a:t>
            </a:r>
            <a:r>
              <a:rPr sz="3267" spc="5" baseline="3413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un</a:t>
            </a:r>
            <a:r>
              <a:rPr sz="3267" spc="-31" baseline="3413" dirty="0">
                <a:solidFill>
                  <a:srgbClr val="006F00"/>
                </a:solidFill>
                <a:latin typeface="Calibri"/>
                <a:cs typeface="Calibri"/>
              </a:rPr>
              <a:t>k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n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413914" y="2182113"/>
            <a:ext cx="782344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-5" baseline="3413" dirty="0">
                <a:solidFill>
                  <a:srgbClr val="006F00"/>
                </a:solidFill>
                <a:latin typeface="Calibri"/>
                <a:cs typeface="Calibri"/>
              </a:rPr>
              <a:t>s</a:t>
            </a:r>
            <a:r>
              <a:rPr sz="3267" spc="5" baseline="3413" dirty="0">
                <a:solidFill>
                  <a:srgbClr val="006F00"/>
                </a:solidFill>
                <a:latin typeface="Calibri"/>
                <a:cs typeface="Calibri"/>
              </a:rPr>
              <a:t>e</a:t>
            </a:r>
            <a:r>
              <a:rPr sz="3267" spc="-17" baseline="3413" dirty="0">
                <a:solidFill>
                  <a:srgbClr val="006F00"/>
                </a:solidFill>
                <a:latin typeface="Calibri"/>
                <a:cs typeface="Calibri"/>
              </a:rPr>
              <a:t>c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spc="-40" baseline="3413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6192825" y="2182113"/>
            <a:ext cx="1090950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b</a:t>
            </a:r>
            <a:r>
              <a:rPr sz="3267" spc="5" baseline="3413" dirty="0">
                <a:solidFill>
                  <a:srgbClr val="006F00"/>
                </a:solidFill>
                <a:latin typeface="Calibri"/>
                <a:cs typeface="Calibri"/>
              </a:rPr>
              <a:t>er</a:t>
            </a:r>
            <a:r>
              <a:rPr sz="3267" spc="-23" baseline="3413" dirty="0">
                <a:solidFill>
                  <a:srgbClr val="006F00"/>
                </a:solidFill>
                <a:latin typeface="Calibri"/>
                <a:cs typeface="Calibri"/>
              </a:rPr>
              <a:t>t</a:t>
            </a: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ahap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7279849" y="2182113"/>
            <a:ext cx="138564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aseline="3413" dirty="0">
                <a:solidFill>
                  <a:srgbClr val="006F00"/>
                </a:solidFill>
                <a:latin typeface="Calibri"/>
                <a:cs typeface="Calibri"/>
              </a:rPr>
              <a:t>: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9580449" y="6179300"/>
            <a:ext cx="198155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spc="5" dirty="0">
                <a:solidFill>
                  <a:srgbClr val="898989"/>
                </a:solidFill>
                <a:latin typeface="Arial"/>
                <a:cs typeface="Arial"/>
              </a:rPr>
              <a:t>1</a:t>
            </a: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4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977" y="2486003"/>
            <a:ext cx="7353922" cy="359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84636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0" name="object 30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1" name="object 31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2" name="object 32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3" name="object 33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4" name="object 34"/>
          <p:cNvSpPr/>
          <p:nvPr/>
        </p:nvSpPr>
        <p:spPr>
          <a:xfrm>
            <a:off x="2302899" y="1315355"/>
            <a:ext cx="7717844" cy="21576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0" name="object 50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1" name="object 51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2" name="object 52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3" name="object 53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4" name="object 54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5" name="object 55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8" name="object 28"/>
          <p:cNvSpPr/>
          <p:nvPr/>
        </p:nvSpPr>
        <p:spPr>
          <a:xfrm>
            <a:off x="4917005" y="883817"/>
            <a:ext cx="1394191" cy="34439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6443978" y="883817"/>
            <a:ext cx="804978" cy="34439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2443977" y="1879670"/>
            <a:ext cx="157676" cy="18672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 txBox="1"/>
          <p:nvPr/>
        </p:nvSpPr>
        <p:spPr>
          <a:xfrm>
            <a:off x="2745043" y="1850161"/>
            <a:ext cx="3779358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5" baseline="3413" dirty="0">
                <a:latin typeface="Calibri"/>
                <a:cs typeface="Calibri"/>
              </a:rPr>
              <a:t>H</a:t>
            </a:r>
            <a:r>
              <a:rPr sz="3267" baseline="3413" dirty="0">
                <a:latin typeface="Calibri"/>
                <a:cs typeface="Calibri"/>
              </a:rPr>
              <a:t>itung</a:t>
            </a:r>
            <a:r>
              <a:rPr sz="3267" spc="-76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p</a:t>
            </a:r>
            <a:r>
              <a:rPr sz="3267" spc="-26" baseline="3413" dirty="0">
                <a:latin typeface="Calibri"/>
                <a:cs typeface="Calibri"/>
              </a:rPr>
              <a:t>r</a:t>
            </a:r>
            <a:r>
              <a:rPr sz="3267" spc="-5" baseline="3413" dirty="0">
                <a:latin typeface="Calibri"/>
                <a:cs typeface="Calibri"/>
              </a:rPr>
              <a:t>o</a:t>
            </a:r>
            <a:r>
              <a:rPr sz="3267" baseline="3413" dirty="0">
                <a:latin typeface="Calibri"/>
                <a:cs typeface="Calibri"/>
              </a:rPr>
              <a:t>babili</a:t>
            </a:r>
            <a:r>
              <a:rPr sz="3267" spc="-23" baseline="3413" dirty="0">
                <a:latin typeface="Calibri"/>
                <a:cs typeface="Calibri"/>
              </a:rPr>
              <a:t>t</a:t>
            </a:r>
            <a:r>
              <a:rPr sz="3267" baseline="3413" dirty="0">
                <a:latin typeface="Calibri"/>
                <a:cs typeface="Calibri"/>
              </a:rPr>
              <a:t>as</a:t>
            </a:r>
            <a:r>
              <a:rPr sz="3267" spc="-68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bl</a:t>
            </a:r>
            <a:r>
              <a:rPr sz="3267" spc="-5" baseline="3413" dirty="0">
                <a:latin typeface="Calibri"/>
                <a:cs typeface="Calibri"/>
              </a:rPr>
              <a:t>o</a:t>
            </a:r>
            <a:r>
              <a:rPr sz="3267" spc="5" baseline="3413" dirty="0">
                <a:latin typeface="Calibri"/>
                <a:cs typeface="Calibri"/>
              </a:rPr>
              <a:t>c</a:t>
            </a:r>
            <a:r>
              <a:rPr sz="3267" baseline="3413" dirty="0">
                <a:latin typeface="Calibri"/>
                <a:cs typeface="Calibri"/>
              </a:rPr>
              <a:t>king</a:t>
            </a:r>
            <a:r>
              <a:rPr sz="3267" spc="-68" baseline="3623" dirty="0">
                <a:latin typeface="Times New Roman"/>
                <a:cs typeface="Times New Roman"/>
              </a:rPr>
              <a:t> </a:t>
            </a:r>
            <a:r>
              <a:rPr sz="3267" spc="-23" baseline="3413" dirty="0">
                <a:latin typeface="Calibri"/>
                <a:cs typeface="Calibri"/>
              </a:rPr>
              <a:t>t</a:t>
            </a:r>
            <a:r>
              <a:rPr sz="3267" spc="-5" baseline="3413" dirty="0">
                <a:latin typeface="Calibri"/>
                <a:cs typeface="Calibri"/>
              </a:rPr>
              <a:t>o</a:t>
            </a:r>
            <a:r>
              <a:rPr sz="3267" spc="-23" baseline="3413" dirty="0">
                <a:latin typeface="Calibri"/>
                <a:cs typeface="Calibri"/>
              </a:rPr>
              <a:t>t</a:t>
            </a:r>
            <a:r>
              <a:rPr sz="3267" baseline="3413" dirty="0">
                <a:latin typeface="Calibri"/>
                <a:cs typeface="Calibri"/>
              </a:rPr>
              <a:t>al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6520565" y="1850161"/>
            <a:ext cx="448820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aseline="3413" dirty="0">
                <a:latin typeface="Calibri"/>
                <a:cs typeface="Calibri"/>
              </a:rPr>
              <a:t>ji</a:t>
            </a:r>
            <a:r>
              <a:rPr sz="3267" spc="-31" baseline="3413" dirty="0">
                <a:latin typeface="Calibri"/>
                <a:cs typeface="Calibri"/>
              </a:rPr>
              <a:t>k</a:t>
            </a:r>
            <a:r>
              <a:rPr sz="3267" baseline="3413" dirty="0">
                <a:latin typeface="Calibri"/>
                <a:cs typeface="Calibri"/>
              </a:rPr>
              <a:t>a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6964567" y="1850161"/>
            <a:ext cx="1104300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aseline="3413" dirty="0">
                <a:latin typeface="Calibri"/>
                <a:cs typeface="Calibri"/>
              </a:rPr>
              <a:t>di</a:t>
            </a:r>
            <a:r>
              <a:rPr sz="3267" spc="-62" baseline="3413" dirty="0">
                <a:latin typeface="Calibri"/>
                <a:cs typeface="Calibri"/>
              </a:rPr>
              <a:t>k</a:t>
            </a:r>
            <a:r>
              <a:rPr sz="3267" spc="-5" baseline="3413" dirty="0">
                <a:latin typeface="Calibri"/>
                <a:cs typeface="Calibri"/>
              </a:rPr>
              <a:t>e</a:t>
            </a:r>
            <a:r>
              <a:rPr sz="3267" spc="-23" baseline="3413" dirty="0">
                <a:latin typeface="Calibri"/>
                <a:cs typeface="Calibri"/>
              </a:rPr>
              <a:t>t</a:t>
            </a:r>
            <a:r>
              <a:rPr sz="3267" baseline="3413" dirty="0">
                <a:latin typeface="Calibri"/>
                <a:cs typeface="Calibri"/>
              </a:rPr>
              <a:t>ahui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63779" y="1850161"/>
            <a:ext cx="489164" cy="34428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59"/>
              </a:lnSpc>
              <a:spcBef>
                <a:spcPts val="133"/>
              </a:spcBef>
            </a:pPr>
            <a:r>
              <a:rPr sz="3267" spc="13" baseline="10240" dirty="0">
                <a:latin typeface="Calibri"/>
                <a:cs typeface="Calibri"/>
              </a:rPr>
              <a:t>P</a:t>
            </a:r>
            <a:r>
              <a:rPr sz="2178" baseline="-5120" dirty="0">
                <a:latin typeface="Calibri"/>
                <a:cs typeface="Calibri"/>
              </a:rPr>
              <a:t>1</a:t>
            </a:r>
            <a:r>
              <a:rPr sz="2178" spc="-38" baseline="-5435" dirty="0">
                <a:latin typeface="Times New Roman"/>
                <a:cs typeface="Times New Roman"/>
              </a:rPr>
              <a:t> </a:t>
            </a:r>
            <a:r>
              <a:rPr sz="3267" baseline="10240" dirty="0">
                <a:latin typeface="Calibri"/>
                <a:cs typeface="Calibri"/>
              </a:rPr>
              <a:t>=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8544453" y="1850161"/>
            <a:ext cx="553523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-5" baseline="3413" dirty="0">
                <a:latin typeface="Calibri"/>
                <a:cs typeface="Calibri"/>
              </a:rPr>
              <a:t>0</a:t>
            </a:r>
            <a:r>
              <a:rPr sz="3267" baseline="3413" dirty="0">
                <a:latin typeface="Calibri"/>
                <a:cs typeface="Calibri"/>
              </a:rPr>
              <a:t>,</a:t>
            </a:r>
            <a:r>
              <a:rPr sz="3267" spc="-5" baseline="3413" dirty="0">
                <a:latin typeface="Calibri"/>
                <a:cs typeface="Calibri"/>
              </a:rPr>
              <a:t>1</a:t>
            </a:r>
            <a:r>
              <a:rPr sz="3267" baseline="3413" dirty="0">
                <a:latin typeface="Calibri"/>
                <a:cs typeface="Calibri"/>
              </a:rPr>
              <a:t>5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9095211" y="1850161"/>
            <a:ext cx="487780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aseline="3413" dirty="0">
                <a:latin typeface="Calibri"/>
                <a:cs typeface="Calibri"/>
              </a:rPr>
              <a:t>dan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745045" y="2182111"/>
            <a:ext cx="306933" cy="344282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659"/>
              </a:lnSpc>
              <a:spcBef>
                <a:spcPts val="133"/>
              </a:spcBef>
            </a:pPr>
            <a:r>
              <a:rPr sz="3267" spc="-5" baseline="10240" dirty="0">
                <a:latin typeface="Calibri"/>
                <a:cs typeface="Calibri"/>
              </a:rPr>
              <a:t>P</a:t>
            </a:r>
            <a:r>
              <a:rPr sz="2178" baseline="-5120" dirty="0">
                <a:latin typeface="Calibri"/>
                <a:cs typeface="Calibri"/>
              </a:rPr>
              <a:t>2</a:t>
            </a:r>
            <a:endParaRPr sz="1452">
              <a:latin typeface="Calibri"/>
              <a:cs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042413" y="2182113"/>
            <a:ext cx="202318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aseline="3413" dirty="0">
                <a:latin typeface="Calibri"/>
                <a:cs typeface="Calibri"/>
              </a:rPr>
              <a:t>=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241552" y="2182113"/>
            <a:ext cx="413781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-5" baseline="3413" dirty="0">
                <a:latin typeface="Calibri"/>
                <a:cs typeface="Calibri"/>
              </a:rPr>
              <a:t>0</a:t>
            </a:r>
            <a:r>
              <a:rPr sz="3267" baseline="3413" dirty="0">
                <a:latin typeface="Calibri"/>
                <a:cs typeface="Calibri"/>
              </a:rPr>
              <a:t>,3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9580449" y="6179300"/>
            <a:ext cx="198155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spc="5" dirty="0">
                <a:solidFill>
                  <a:srgbClr val="898989"/>
                </a:solidFill>
                <a:latin typeface="Arial"/>
                <a:cs typeface="Arial"/>
              </a:rPr>
              <a:t>1</a:t>
            </a: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5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833" y="2599124"/>
            <a:ext cx="5524856" cy="3133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935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object 18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9" name="object 19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2" name="object 22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2302899" y="1315355"/>
            <a:ext cx="7717844" cy="21576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8" name="object 28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9" name="object 29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7" name="object 17"/>
          <p:cNvSpPr/>
          <p:nvPr/>
        </p:nvSpPr>
        <p:spPr>
          <a:xfrm>
            <a:off x="4917005" y="883817"/>
            <a:ext cx="1394191" cy="34439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6" name="object 16"/>
          <p:cNvSpPr/>
          <p:nvPr/>
        </p:nvSpPr>
        <p:spPr>
          <a:xfrm>
            <a:off x="6443978" y="883817"/>
            <a:ext cx="804978" cy="34439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" name="object 2"/>
          <p:cNvSpPr txBox="1"/>
          <p:nvPr/>
        </p:nvSpPr>
        <p:spPr>
          <a:xfrm>
            <a:off x="9579066" y="6179300"/>
            <a:ext cx="198155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spc="5" dirty="0">
                <a:solidFill>
                  <a:srgbClr val="898989"/>
                </a:solidFill>
                <a:latin typeface="Arial"/>
                <a:cs typeface="Arial"/>
              </a:rPr>
              <a:t>1</a:t>
            </a: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6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750" y="1531525"/>
            <a:ext cx="7356502" cy="3794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578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object 38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9" name="object 39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0" name="object 40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1" name="object 41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2" name="object 42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3" name="object 43"/>
          <p:cNvSpPr/>
          <p:nvPr/>
        </p:nvSpPr>
        <p:spPr>
          <a:xfrm>
            <a:off x="2302899" y="1315355"/>
            <a:ext cx="7717844" cy="21576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1" name="object 61"/>
          <p:cNvSpPr/>
          <p:nvPr/>
        </p:nvSpPr>
        <p:spPr>
          <a:xfrm>
            <a:off x="1946053" y="316735"/>
            <a:ext cx="8298756" cy="6224067"/>
          </a:xfrm>
          <a:custGeom>
            <a:avLst/>
            <a:gdLst/>
            <a:ahLst/>
            <a:cxnLst/>
            <a:rect l="l" t="t" r="r" b="b"/>
            <a:pathLst>
              <a:path w="9144000" h="6858000">
                <a:moveTo>
                  <a:pt x="9143996" y="3429000"/>
                </a:moveTo>
                <a:lnTo>
                  <a:pt x="0" y="3429000"/>
                </a:lnTo>
                <a:lnTo>
                  <a:pt x="0" y="6858000"/>
                </a:lnTo>
                <a:lnTo>
                  <a:pt x="9143996" y="6858000"/>
                </a:lnTo>
                <a:lnTo>
                  <a:pt x="9143996" y="34290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2" name="object 62"/>
          <p:cNvSpPr/>
          <p:nvPr/>
        </p:nvSpPr>
        <p:spPr>
          <a:xfrm>
            <a:off x="7478554" y="3421854"/>
            <a:ext cx="2766252" cy="311894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3" name="object 63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4" name="object 64"/>
          <p:cNvSpPr/>
          <p:nvPr/>
        </p:nvSpPr>
        <p:spPr>
          <a:xfrm>
            <a:off x="2141075" y="6152145"/>
            <a:ext cx="7975101" cy="388658"/>
          </a:xfrm>
          <a:custGeom>
            <a:avLst/>
            <a:gdLst/>
            <a:ahLst/>
            <a:cxnLst/>
            <a:rect l="l" t="t" r="r" b="b"/>
            <a:pathLst>
              <a:path w="8787380" h="428244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3"/>
                </a:lnTo>
                <a:lnTo>
                  <a:pt x="0" y="428244"/>
                </a:lnTo>
                <a:lnTo>
                  <a:pt x="8572496" y="428244"/>
                </a:lnTo>
                <a:lnTo>
                  <a:pt x="8590147" y="427544"/>
                </a:lnTo>
                <a:lnTo>
                  <a:pt x="8640491" y="417466"/>
                </a:lnTo>
                <a:lnTo>
                  <a:pt x="8685775" y="396525"/>
                </a:lnTo>
                <a:lnTo>
                  <a:pt x="8724515" y="366141"/>
                </a:lnTo>
                <a:lnTo>
                  <a:pt x="8755232" y="327732"/>
                </a:lnTo>
                <a:lnTo>
                  <a:pt x="8776444" y="282720"/>
                </a:lnTo>
                <a:lnTo>
                  <a:pt x="8786670" y="232523"/>
                </a:lnTo>
                <a:lnTo>
                  <a:pt x="8787380" y="214883"/>
                </a:lnTo>
                <a:lnTo>
                  <a:pt x="8787380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5" name="object 65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66" name="object 66"/>
          <p:cNvSpPr/>
          <p:nvPr/>
        </p:nvSpPr>
        <p:spPr>
          <a:xfrm>
            <a:off x="2074683" y="6085754"/>
            <a:ext cx="7912864" cy="39280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7" name="object 37"/>
          <p:cNvSpPr/>
          <p:nvPr/>
        </p:nvSpPr>
        <p:spPr>
          <a:xfrm>
            <a:off x="4917005" y="883817"/>
            <a:ext cx="1394191" cy="34439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6" name="object 36"/>
          <p:cNvSpPr/>
          <p:nvPr/>
        </p:nvSpPr>
        <p:spPr>
          <a:xfrm>
            <a:off x="6443978" y="883817"/>
            <a:ext cx="804978" cy="344397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 txBox="1"/>
          <p:nvPr/>
        </p:nvSpPr>
        <p:spPr>
          <a:xfrm>
            <a:off x="2848776" y="1850161"/>
            <a:ext cx="2746539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2723" baseline="4505" dirty="0">
                <a:latin typeface="Wingdings"/>
                <a:cs typeface="Wingdings"/>
              </a:rPr>
              <a:t></a:t>
            </a:r>
            <a:r>
              <a:rPr sz="2723" baseline="4348" dirty="0">
                <a:latin typeface="Times New Roman"/>
                <a:cs typeface="Times New Roman"/>
              </a:rPr>
              <a:t>  </a:t>
            </a:r>
            <a:r>
              <a:rPr sz="2723" spc="283" baseline="4348" dirty="0">
                <a:latin typeface="Times New Roman"/>
                <a:cs typeface="Times New Roman"/>
              </a:rPr>
              <a:t> 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Di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tu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un</a:t>
            </a:r>
            <a:r>
              <a:rPr sz="3267" b="1" spc="-23" baseline="3413" dirty="0">
                <a:solidFill>
                  <a:srgbClr val="006F00"/>
                </a:solidFill>
                <a:latin typeface="Calibri"/>
                <a:cs typeface="Calibri"/>
              </a:rPr>
              <a:t>k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3267" b="1" spc="-58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d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ri</a:t>
            </a:r>
            <a:r>
              <a:rPr sz="3267" b="1" spc="-54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Le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e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5591928" y="1850161"/>
            <a:ext cx="1351478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g</a:t>
            </a:r>
            <a:r>
              <a:rPr sz="3267" b="1" spc="-45" baseline="3413" dirty="0">
                <a:solidFill>
                  <a:srgbClr val="006F00"/>
                </a:solidFill>
                <a:latin typeface="Calibri"/>
                <a:cs typeface="Calibri"/>
              </a:rPr>
              <a:t>r</a:t>
            </a:r>
            <a:r>
              <a:rPr sz="3267" b="1" spc="5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="1" spc="-5" baseline="3413" dirty="0">
                <a:solidFill>
                  <a:srgbClr val="006F00"/>
                </a:solidFill>
                <a:latin typeface="Calibri"/>
                <a:cs typeface="Calibri"/>
              </a:rPr>
              <a:t>ph-</a:t>
            </a:r>
            <a:r>
              <a:rPr sz="3267" b="1" spc="-45" baseline="3413" dirty="0">
                <a:solidFill>
                  <a:srgbClr val="006F00"/>
                </a:solidFill>
                <a:latin typeface="Calibri"/>
                <a:cs typeface="Calibri"/>
              </a:rPr>
              <a:t>n</a:t>
            </a:r>
            <a:r>
              <a:rPr sz="3267" b="1" spc="-26" baseline="3413" dirty="0">
                <a:solidFill>
                  <a:srgbClr val="006F00"/>
                </a:solidFill>
                <a:latin typeface="Calibri"/>
                <a:cs typeface="Calibri"/>
              </a:rPr>
              <a:t>y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a</a:t>
            </a:r>
            <a:r>
              <a:rPr sz="3267" b="1" spc="-49" baseline="3623" dirty="0">
                <a:solidFill>
                  <a:srgbClr val="006F00"/>
                </a:solidFill>
                <a:latin typeface="Times New Roman"/>
                <a:cs typeface="Times New Roman"/>
              </a:rPr>
              <a:t> </a:t>
            </a:r>
            <a:r>
              <a:rPr sz="3267" b="1" baseline="3413" dirty="0">
                <a:solidFill>
                  <a:srgbClr val="006F00"/>
                </a:solidFill>
                <a:latin typeface="Calibri"/>
                <a:cs typeface="Calibri"/>
              </a:rPr>
              <a:t>: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9579066" y="6179300"/>
            <a:ext cx="198155" cy="16136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1203"/>
              </a:lnSpc>
              <a:spcBef>
                <a:spcPts val="60"/>
              </a:spcBef>
            </a:pPr>
            <a:r>
              <a:rPr sz="1180" spc="5" dirty="0">
                <a:solidFill>
                  <a:srgbClr val="898989"/>
                </a:solidFill>
                <a:latin typeface="Arial"/>
                <a:cs typeface="Arial"/>
              </a:rPr>
              <a:t>1</a:t>
            </a:r>
            <a:r>
              <a:rPr sz="1180" dirty="0">
                <a:solidFill>
                  <a:srgbClr val="898989"/>
                </a:solidFill>
                <a:latin typeface="Arial"/>
                <a:cs typeface="Arial"/>
              </a:rPr>
              <a:t>7</a:t>
            </a:r>
            <a:endParaRPr sz="1180">
              <a:latin typeface="Arial"/>
              <a:cs typeface="Arial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6892" y="2184187"/>
            <a:ext cx="7376263" cy="37726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2073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" name="object 7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" name="object 8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" name="object 9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" name="object 10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" name="object 11"/>
          <p:cNvSpPr/>
          <p:nvPr/>
        </p:nvSpPr>
        <p:spPr>
          <a:xfrm>
            <a:off x="2302899" y="1315355"/>
            <a:ext cx="7717844" cy="21576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" name="object 5"/>
          <p:cNvSpPr/>
          <p:nvPr/>
        </p:nvSpPr>
        <p:spPr>
          <a:xfrm>
            <a:off x="4917005" y="883817"/>
            <a:ext cx="1394191" cy="34439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" name="object 4"/>
          <p:cNvSpPr/>
          <p:nvPr/>
        </p:nvSpPr>
        <p:spPr>
          <a:xfrm>
            <a:off x="6443978" y="883817"/>
            <a:ext cx="804978" cy="34439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" name="object 3"/>
          <p:cNvSpPr txBox="1"/>
          <p:nvPr/>
        </p:nvSpPr>
        <p:spPr>
          <a:xfrm>
            <a:off x="2433840" y="1695251"/>
            <a:ext cx="274119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-5" baseline="3413" dirty="0">
                <a:latin typeface="Calibri"/>
                <a:cs typeface="Calibri"/>
              </a:rPr>
              <a:t>2</a:t>
            </a:r>
            <a:r>
              <a:rPr sz="3267" baseline="3413" dirty="0">
                <a:latin typeface="Calibri"/>
                <a:cs typeface="Calibri"/>
              </a:rPr>
              <a:t>.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2901260" y="1695251"/>
            <a:ext cx="6729106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5" baseline="3413" dirty="0">
                <a:latin typeface="Calibri"/>
                <a:cs typeface="Calibri"/>
              </a:rPr>
              <a:t>Be</a:t>
            </a:r>
            <a:r>
              <a:rPr sz="3267" spc="-40" baseline="3413" dirty="0">
                <a:latin typeface="Calibri"/>
                <a:cs typeface="Calibri"/>
              </a:rPr>
              <a:t>r</a:t>
            </a:r>
            <a:r>
              <a:rPr sz="3267" baseline="3413" dirty="0">
                <a:latin typeface="Calibri"/>
                <a:cs typeface="Calibri"/>
              </a:rPr>
              <a:t>apa</a:t>
            </a:r>
            <a:r>
              <a:rPr sz="3267" spc="-72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p</a:t>
            </a:r>
            <a:r>
              <a:rPr sz="3267" spc="-26" baseline="3413" dirty="0">
                <a:latin typeface="Calibri"/>
                <a:cs typeface="Calibri"/>
              </a:rPr>
              <a:t>r</a:t>
            </a:r>
            <a:r>
              <a:rPr sz="3267" spc="-5" baseline="3413" dirty="0">
                <a:latin typeface="Calibri"/>
                <a:cs typeface="Calibri"/>
              </a:rPr>
              <a:t>o</a:t>
            </a:r>
            <a:r>
              <a:rPr sz="3267" baseline="3413" dirty="0">
                <a:latin typeface="Calibri"/>
                <a:cs typeface="Calibri"/>
              </a:rPr>
              <a:t>abili</a:t>
            </a:r>
            <a:r>
              <a:rPr sz="3267" spc="-23" baseline="3413" dirty="0">
                <a:latin typeface="Calibri"/>
                <a:cs typeface="Calibri"/>
              </a:rPr>
              <a:t>t</a:t>
            </a:r>
            <a:r>
              <a:rPr sz="3267" baseline="3413" dirty="0">
                <a:latin typeface="Calibri"/>
                <a:cs typeface="Calibri"/>
              </a:rPr>
              <a:t>as</a:t>
            </a:r>
            <a:r>
              <a:rPr sz="3267" spc="-76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bl</a:t>
            </a:r>
            <a:r>
              <a:rPr sz="3267" spc="-5" baseline="3413" dirty="0">
                <a:latin typeface="Calibri"/>
                <a:cs typeface="Calibri"/>
              </a:rPr>
              <a:t>o</a:t>
            </a:r>
            <a:r>
              <a:rPr sz="3267" spc="5" baseline="3413" dirty="0">
                <a:latin typeface="Calibri"/>
                <a:cs typeface="Calibri"/>
              </a:rPr>
              <a:t>c</a:t>
            </a:r>
            <a:r>
              <a:rPr sz="3267" baseline="3413" dirty="0">
                <a:latin typeface="Calibri"/>
                <a:cs typeface="Calibri"/>
              </a:rPr>
              <a:t>king</a:t>
            </a:r>
            <a:r>
              <a:rPr sz="3267" spc="-68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da</a:t>
            </a:r>
            <a:r>
              <a:rPr sz="3267" spc="5" baseline="3413" dirty="0">
                <a:latin typeface="Calibri"/>
                <a:cs typeface="Calibri"/>
              </a:rPr>
              <a:t>r</a:t>
            </a:r>
            <a:r>
              <a:rPr sz="3267" baseline="3413" dirty="0">
                <a:latin typeface="Calibri"/>
                <a:cs typeface="Calibri"/>
              </a:rPr>
              <a:t>i</a:t>
            </a:r>
            <a:r>
              <a:rPr sz="3267" spc="-54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X</a:t>
            </a:r>
            <a:r>
              <a:rPr sz="3267" spc="-62" baseline="3623" dirty="0">
                <a:latin typeface="Times New Roman"/>
                <a:cs typeface="Times New Roman"/>
              </a:rPr>
              <a:t> </a:t>
            </a:r>
            <a:r>
              <a:rPr sz="3267" spc="-62" baseline="3413" dirty="0">
                <a:latin typeface="Calibri"/>
                <a:cs typeface="Calibri"/>
              </a:rPr>
              <a:t>k</a:t>
            </a:r>
            <a:r>
              <a:rPr sz="3267" baseline="3413" dirty="0">
                <a:latin typeface="Calibri"/>
                <a:cs typeface="Calibri"/>
              </a:rPr>
              <a:t>e</a:t>
            </a:r>
            <a:r>
              <a:rPr sz="3267" spc="-58" baseline="3623" dirty="0">
                <a:latin typeface="Times New Roman"/>
                <a:cs typeface="Times New Roman"/>
              </a:rPr>
              <a:t> </a:t>
            </a:r>
            <a:r>
              <a:rPr sz="3267" spc="-276" baseline="3413" dirty="0">
                <a:latin typeface="Calibri"/>
                <a:cs typeface="Calibri"/>
              </a:rPr>
              <a:t>Y</a:t>
            </a:r>
            <a:r>
              <a:rPr sz="3267" baseline="3413" dirty="0">
                <a:latin typeface="Calibri"/>
                <a:cs typeface="Calibri"/>
              </a:rPr>
              <a:t>,</a:t>
            </a:r>
            <a:r>
              <a:rPr sz="3267" spc="-31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ji</a:t>
            </a:r>
            <a:r>
              <a:rPr sz="3267" spc="-31" baseline="3413" dirty="0">
                <a:latin typeface="Calibri"/>
                <a:cs typeface="Calibri"/>
              </a:rPr>
              <a:t>k</a:t>
            </a:r>
            <a:r>
              <a:rPr sz="3267" baseline="3413" dirty="0">
                <a:latin typeface="Calibri"/>
                <a:cs typeface="Calibri"/>
              </a:rPr>
              <a:t>a</a:t>
            </a:r>
            <a:r>
              <a:rPr sz="3267" spc="-72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bl</a:t>
            </a:r>
            <a:r>
              <a:rPr sz="3267" spc="5" baseline="3413" dirty="0">
                <a:latin typeface="Calibri"/>
                <a:cs typeface="Calibri"/>
              </a:rPr>
              <a:t>oc</a:t>
            </a:r>
            <a:r>
              <a:rPr sz="3267" baseline="3413" dirty="0">
                <a:latin typeface="Calibri"/>
                <a:cs typeface="Calibri"/>
              </a:rPr>
              <a:t>king</a:t>
            </a:r>
            <a:r>
              <a:rPr sz="3267" spc="-68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link</a:t>
            </a:r>
            <a:r>
              <a:rPr sz="3267" spc="-62" baseline="3623" dirty="0">
                <a:latin typeface="Times New Roman"/>
                <a:cs typeface="Times New Roman"/>
              </a:rPr>
              <a:t> </a:t>
            </a:r>
            <a:r>
              <a:rPr sz="3267" spc="-5" baseline="3413" dirty="0">
                <a:latin typeface="Calibri"/>
                <a:cs typeface="Calibri"/>
              </a:rPr>
              <a:t>0</a:t>
            </a:r>
            <a:r>
              <a:rPr sz="3267" baseline="3413" dirty="0">
                <a:latin typeface="Calibri"/>
                <a:cs typeface="Calibri"/>
              </a:rPr>
              <a:t>,</a:t>
            </a:r>
            <a:r>
              <a:rPr sz="3267" spc="-5" baseline="3413" dirty="0">
                <a:latin typeface="Calibri"/>
                <a:cs typeface="Calibri"/>
              </a:rPr>
              <a:t>2</a:t>
            </a:r>
            <a:r>
              <a:rPr sz="3267" baseline="3413" dirty="0">
                <a:latin typeface="Calibri"/>
                <a:cs typeface="Calibri"/>
              </a:rPr>
              <a:t>.</a:t>
            </a:r>
            <a:endParaRPr sz="2178">
              <a:latin typeface="Calibri"/>
              <a:cs typeface="Calibri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1180" y="2201476"/>
            <a:ext cx="5869641" cy="2455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4495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7" name="object 7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8" name="object 8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9" name="object 9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0" name="object 10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11" name="object 11"/>
          <p:cNvSpPr/>
          <p:nvPr/>
        </p:nvSpPr>
        <p:spPr>
          <a:xfrm>
            <a:off x="2302899" y="1315355"/>
            <a:ext cx="7717844" cy="21576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5" name="object 5"/>
          <p:cNvSpPr/>
          <p:nvPr/>
        </p:nvSpPr>
        <p:spPr>
          <a:xfrm>
            <a:off x="4917005" y="883817"/>
            <a:ext cx="1394191" cy="34439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4" name="object 4"/>
          <p:cNvSpPr/>
          <p:nvPr/>
        </p:nvSpPr>
        <p:spPr>
          <a:xfrm>
            <a:off x="6443978" y="883817"/>
            <a:ext cx="804978" cy="34439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" name="object 3"/>
          <p:cNvSpPr txBox="1"/>
          <p:nvPr/>
        </p:nvSpPr>
        <p:spPr>
          <a:xfrm>
            <a:off x="2472568" y="1695251"/>
            <a:ext cx="274119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-5" baseline="3413" dirty="0">
                <a:latin typeface="Calibri"/>
                <a:cs typeface="Calibri"/>
              </a:rPr>
              <a:t>3</a:t>
            </a:r>
            <a:r>
              <a:rPr sz="3267" baseline="3413" dirty="0">
                <a:latin typeface="Calibri"/>
                <a:cs typeface="Calibri"/>
              </a:rPr>
              <a:t>.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2939986" y="1695251"/>
            <a:ext cx="6729106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5" baseline="3413" dirty="0">
                <a:latin typeface="Calibri"/>
                <a:cs typeface="Calibri"/>
              </a:rPr>
              <a:t>Be</a:t>
            </a:r>
            <a:r>
              <a:rPr sz="3267" spc="-40" baseline="3413" dirty="0">
                <a:latin typeface="Calibri"/>
                <a:cs typeface="Calibri"/>
              </a:rPr>
              <a:t>r</a:t>
            </a:r>
            <a:r>
              <a:rPr sz="3267" baseline="3413" dirty="0">
                <a:latin typeface="Calibri"/>
                <a:cs typeface="Calibri"/>
              </a:rPr>
              <a:t>apa</a:t>
            </a:r>
            <a:r>
              <a:rPr sz="3267" spc="-72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p</a:t>
            </a:r>
            <a:r>
              <a:rPr sz="3267" spc="-26" baseline="3413" dirty="0">
                <a:latin typeface="Calibri"/>
                <a:cs typeface="Calibri"/>
              </a:rPr>
              <a:t>r</a:t>
            </a:r>
            <a:r>
              <a:rPr sz="3267" spc="-5" baseline="3413" dirty="0">
                <a:latin typeface="Calibri"/>
                <a:cs typeface="Calibri"/>
              </a:rPr>
              <a:t>o</a:t>
            </a:r>
            <a:r>
              <a:rPr sz="3267" baseline="3413" dirty="0">
                <a:latin typeface="Calibri"/>
                <a:cs typeface="Calibri"/>
              </a:rPr>
              <a:t>abili</a:t>
            </a:r>
            <a:r>
              <a:rPr sz="3267" spc="-23" baseline="3413" dirty="0">
                <a:latin typeface="Calibri"/>
                <a:cs typeface="Calibri"/>
              </a:rPr>
              <a:t>t</a:t>
            </a:r>
            <a:r>
              <a:rPr sz="3267" baseline="3413" dirty="0">
                <a:latin typeface="Calibri"/>
                <a:cs typeface="Calibri"/>
              </a:rPr>
              <a:t>as</a:t>
            </a:r>
            <a:r>
              <a:rPr sz="3267" spc="-76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bl</a:t>
            </a:r>
            <a:r>
              <a:rPr sz="3267" spc="-5" baseline="3413" dirty="0">
                <a:latin typeface="Calibri"/>
                <a:cs typeface="Calibri"/>
              </a:rPr>
              <a:t>o</a:t>
            </a:r>
            <a:r>
              <a:rPr sz="3267" spc="5" baseline="3413" dirty="0">
                <a:latin typeface="Calibri"/>
                <a:cs typeface="Calibri"/>
              </a:rPr>
              <a:t>c</a:t>
            </a:r>
            <a:r>
              <a:rPr sz="3267" baseline="3413" dirty="0">
                <a:latin typeface="Calibri"/>
                <a:cs typeface="Calibri"/>
              </a:rPr>
              <a:t>king</a:t>
            </a:r>
            <a:r>
              <a:rPr sz="3267" spc="-68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da</a:t>
            </a:r>
            <a:r>
              <a:rPr sz="3267" spc="5" baseline="3413" dirty="0">
                <a:latin typeface="Calibri"/>
                <a:cs typeface="Calibri"/>
              </a:rPr>
              <a:t>r</a:t>
            </a:r>
            <a:r>
              <a:rPr sz="3267" baseline="3413" dirty="0">
                <a:latin typeface="Calibri"/>
                <a:cs typeface="Calibri"/>
              </a:rPr>
              <a:t>i</a:t>
            </a:r>
            <a:r>
              <a:rPr sz="3267" spc="-54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X</a:t>
            </a:r>
            <a:r>
              <a:rPr sz="3267" spc="-62" baseline="3623" dirty="0">
                <a:latin typeface="Times New Roman"/>
                <a:cs typeface="Times New Roman"/>
              </a:rPr>
              <a:t> </a:t>
            </a:r>
            <a:r>
              <a:rPr sz="3267" spc="-62" baseline="3413" dirty="0">
                <a:latin typeface="Calibri"/>
                <a:cs typeface="Calibri"/>
              </a:rPr>
              <a:t>k</a:t>
            </a:r>
            <a:r>
              <a:rPr sz="3267" baseline="3413" dirty="0">
                <a:latin typeface="Calibri"/>
                <a:cs typeface="Calibri"/>
              </a:rPr>
              <a:t>e</a:t>
            </a:r>
            <a:r>
              <a:rPr sz="3267" spc="-58" baseline="3623" dirty="0">
                <a:latin typeface="Times New Roman"/>
                <a:cs typeface="Times New Roman"/>
              </a:rPr>
              <a:t> </a:t>
            </a:r>
            <a:r>
              <a:rPr sz="3267" spc="-276" baseline="3413" dirty="0">
                <a:latin typeface="Calibri"/>
                <a:cs typeface="Calibri"/>
              </a:rPr>
              <a:t>Y</a:t>
            </a:r>
            <a:r>
              <a:rPr sz="3267" baseline="3413" dirty="0">
                <a:latin typeface="Calibri"/>
                <a:cs typeface="Calibri"/>
              </a:rPr>
              <a:t>,</a:t>
            </a:r>
            <a:r>
              <a:rPr sz="3267" spc="-31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ji</a:t>
            </a:r>
            <a:r>
              <a:rPr sz="3267" spc="-31" baseline="3413" dirty="0">
                <a:latin typeface="Calibri"/>
                <a:cs typeface="Calibri"/>
              </a:rPr>
              <a:t>k</a:t>
            </a:r>
            <a:r>
              <a:rPr sz="3267" baseline="3413" dirty="0">
                <a:latin typeface="Calibri"/>
                <a:cs typeface="Calibri"/>
              </a:rPr>
              <a:t>a</a:t>
            </a:r>
            <a:r>
              <a:rPr sz="3267" spc="-72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bl</a:t>
            </a:r>
            <a:r>
              <a:rPr sz="3267" spc="5" baseline="3413" dirty="0">
                <a:latin typeface="Calibri"/>
                <a:cs typeface="Calibri"/>
              </a:rPr>
              <a:t>oc</a:t>
            </a:r>
            <a:r>
              <a:rPr sz="3267" baseline="3413" dirty="0">
                <a:latin typeface="Calibri"/>
                <a:cs typeface="Calibri"/>
              </a:rPr>
              <a:t>king</a:t>
            </a:r>
            <a:r>
              <a:rPr sz="3267" spc="-68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link</a:t>
            </a:r>
            <a:r>
              <a:rPr sz="3267" spc="-62" baseline="3623" dirty="0">
                <a:latin typeface="Times New Roman"/>
                <a:cs typeface="Times New Roman"/>
              </a:rPr>
              <a:t> </a:t>
            </a:r>
            <a:r>
              <a:rPr sz="3267" spc="-5" baseline="3413" dirty="0">
                <a:latin typeface="Calibri"/>
                <a:cs typeface="Calibri"/>
              </a:rPr>
              <a:t>0</a:t>
            </a:r>
            <a:r>
              <a:rPr sz="3267" baseline="3413" dirty="0">
                <a:latin typeface="Calibri"/>
                <a:cs typeface="Calibri"/>
              </a:rPr>
              <a:t>,</a:t>
            </a:r>
            <a:r>
              <a:rPr sz="3267" spc="-5" baseline="3413" dirty="0">
                <a:latin typeface="Calibri"/>
                <a:cs typeface="Calibri"/>
              </a:rPr>
              <a:t>2</a:t>
            </a:r>
            <a:r>
              <a:rPr sz="3267" baseline="3413" dirty="0">
                <a:latin typeface="Calibri"/>
                <a:cs typeface="Calibri"/>
              </a:rPr>
              <a:t>.</a:t>
            </a:r>
            <a:endParaRPr sz="2178">
              <a:latin typeface="Calibri"/>
              <a:cs typeface="Calibri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046" y="1976718"/>
            <a:ext cx="6544985" cy="3457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065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bject 22"/>
          <p:cNvSpPr/>
          <p:nvPr/>
        </p:nvSpPr>
        <p:spPr>
          <a:xfrm>
            <a:off x="7478554" y="316736"/>
            <a:ext cx="2766252" cy="31189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3" name="object 23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4" name="object 24"/>
          <p:cNvSpPr/>
          <p:nvPr/>
        </p:nvSpPr>
        <p:spPr>
          <a:xfrm>
            <a:off x="2659743" y="381743"/>
            <a:ext cx="7456432" cy="390042"/>
          </a:xfrm>
          <a:custGeom>
            <a:avLst/>
            <a:gdLst/>
            <a:ahLst/>
            <a:cxnLst/>
            <a:rect l="l" t="t" r="r" b="b"/>
            <a:pathLst>
              <a:path w="8215883" h="429768">
                <a:moveTo>
                  <a:pt x="214884" y="0"/>
                </a:moveTo>
                <a:lnTo>
                  <a:pt x="197233" y="710"/>
                </a:lnTo>
                <a:lnTo>
                  <a:pt x="179981" y="2807"/>
                </a:lnTo>
                <a:lnTo>
                  <a:pt x="131159" y="16859"/>
                </a:lnTo>
                <a:lnTo>
                  <a:pt x="87892" y="41404"/>
                </a:lnTo>
                <a:lnTo>
                  <a:pt x="51661" y="74960"/>
                </a:lnTo>
                <a:lnTo>
                  <a:pt x="23948" y="116046"/>
                </a:lnTo>
                <a:lnTo>
                  <a:pt x="6233" y="163181"/>
                </a:lnTo>
                <a:lnTo>
                  <a:pt x="0" y="214884"/>
                </a:lnTo>
                <a:lnTo>
                  <a:pt x="0" y="429768"/>
                </a:lnTo>
                <a:lnTo>
                  <a:pt x="8001000" y="429768"/>
                </a:lnTo>
                <a:lnTo>
                  <a:pt x="8052702" y="423534"/>
                </a:lnTo>
                <a:lnTo>
                  <a:pt x="8099837" y="405819"/>
                </a:lnTo>
                <a:lnTo>
                  <a:pt x="8140923" y="378106"/>
                </a:lnTo>
                <a:lnTo>
                  <a:pt x="8174479" y="341875"/>
                </a:lnTo>
                <a:lnTo>
                  <a:pt x="8199024" y="298608"/>
                </a:lnTo>
                <a:lnTo>
                  <a:pt x="8213076" y="249786"/>
                </a:lnTo>
                <a:lnTo>
                  <a:pt x="8215883" y="214884"/>
                </a:lnTo>
                <a:lnTo>
                  <a:pt x="8215883" y="0"/>
                </a:lnTo>
                <a:lnTo>
                  <a:pt x="214884" y="0"/>
                </a:lnTo>
                <a:close/>
              </a:path>
            </a:pathLst>
          </a:custGeom>
          <a:solidFill>
            <a:srgbClr val="6598FF"/>
          </a:solid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5" name="object 25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6" name="object 26"/>
          <p:cNvSpPr/>
          <p:nvPr/>
        </p:nvSpPr>
        <p:spPr>
          <a:xfrm>
            <a:off x="2528348" y="315352"/>
            <a:ext cx="7459199" cy="392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7" name="object 27"/>
          <p:cNvSpPr/>
          <p:nvPr/>
        </p:nvSpPr>
        <p:spPr>
          <a:xfrm>
            <a:off x="2302899" y="1315355"/>
            <a:ext cx="7717844" cy="21576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1" name="object 21"/>
          <p:cNvSpPr/>
          <p:nvPr/>
        </p:nvSpPr>
        <p:spPr>
          <a:xfrm>
            <a:off x="4917005" y="883817"/>
            <a:ext cx="1394191" cy="34439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20" name="object 20"/>
          <p:cNvSpPr/>
          <p:nvPr/>
        </p:nvSpPr>
        <p:spPr>
          <a:xfrm>
            <a:off x="6443978" y="883817"/>
            <a:ext cx="804978" cy="34439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1634"/>
          </a:p>
        </p:txBody>
      </p:sp>
      <p:sp>
        <p:nvSpPr>
          <p:cNvPr id="3" name="object 3"/>
          <p:cNvSpPr txBox="1"/>
          <p:nvPr/>
        </p:nvSpPr>
        <p:spPr>
          <a:xfrm>
            <a:off x="2472568" y="1695251"/>
            <a:ext cx="274119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-5" baseline="3413" dirty="0">
                <a:latin typeface="Calibri"/>
                <a:cs typeface="Calibri"/>
              </a:rPr>
              <a:t>4</a:t>
            </a:r>
            <a:r>
              <a:rPr sz="3267" baseline="3413" dirty="0">
                <a:latin typeface="Calibri"/>
                <a:cs typeface="Calibri"/>
              </a:rPr>
              <a:t>.</a:t>
            </a:r>
            <a:endParaRPr sz="2178">
              <a:latin typeface="Calibri"/>
              <a:cs typeface="Calibri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2939986" y="1695251"/>
            <a:ext cx="6729106" cy="299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524">
              <a:lnSpc>
                <a:spcPts val="2309"/>
              </a:lnSpc>
              <a:spcBef>
                <a:spcPts val="115"/>
              </a:spcBef>
            </a:pPr>
            <a:r>
              <a:rPr sz="3267" spc="5" baseline="3413" dirty="0">
                <a:latin typeface="Calibri"/>
                <a:cs typeface="Calibri"/>
              </a:rPr>
              <a:t>Be</a:t>
            </a:r>
            <a:r>
              <a:rPr sz="3267" spc="-40" baseline="3413" dirty="0">
                <a:latin typeface="Calibri"/>
                <a:cs typeface="Calibri"/>
              </a:rPr>
              <a:t>r</a:t>
            </a:r>
            <a:r>
              <a:rPr sz="3267" baseline="3413" dirty="0">
                <a:latin typeface="Calibri"/>
                <a:cs typeface="Calibri"/>
              </a:rPr>
              <a:t>apa</a:t>
            </a:r>
            <a:r>
              <a:rPr sz="3267" spc="-72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p</a:t>
            </a:r>
            <a:r>
              <a:rPr sz="3267" spc="-26" baseline="3413" dirty="0">
                <a:latin typeface="Calibri"/>
                <a:cs typeface="Calibri"/>
              </a:rPr>
              <a:t>r</a:t>
            </a:r>
            <a:r>
              <a:rPr sz="3267" spc="-5" baseline="3413" dirty="0">
                <a:latin typeface="Calibri"/>
                <a:cs typeface="Calibri"/>
              </a:rPr>
              <a:t>o</a:t>
            </a:r>
            <a:r>
              <a:rPr sz="3267" baseline="3413" dirty="0">
                <a:latin typeface="Calibri"/>
                <a:cs typeface="Calibri"/>
              </a:rPr>
              <a:t>abili</a:t>
            </a:r>
            <a:r>
              <a:rPr sz="3267" spc="-23" baseline="3413" dirty="0">
                <a:latin typeface="Calibri"/>
                <a:cs typeface="Calibri"/>
              </a:rPr>
              <a:t>t</a:t>
            </a:r>
            <a:r>
              <a:rPr sz="3267" baseline="3413" dirty="0">
                <a:latin typeface="Calibri"/>
                <a:cs typeface="Calibri"/>
              </a:rPr>
              <a:t>as</a:t>
            </a:r>
            <a:r>
              <a:rPr sz="3267" spc="-76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bl</a:t>
            </a:r>
            <a:r>
              <a:rPr sz="3267" spc="-5" baseline="3413" dirty="0">
                <a:latin typeface="Calibri"/>
                <a:cs typeface="Calibri"/>
              </a:rPr>
              <a:t>o</a:t>
            </a:r>
            <a:r>
              <a:rPr sz="3267" spc="5" baseline="3413" dirty="0">
                <a:latin typeface="Calibri"/>
                <a:cs typeface="Calibri"/>
              </a:rPr>
              <a:t>c</a:t>
            </a:r>
            <a:r>
              <a:rPr sz="3267" baseline="3413" dirty="0">
                <a:latin typeface="Calibri"/>
                <a:cs typeface="Calibri"/>
              </a:rPr>
              <a:t>king</a:t>
            </a:r>
            <a:r>
              <a:rPr sz="3267" spc="-68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da</a:t>
            </a:r>
            <a:r>
              <a:rPr sz="3267" spc="5" baseline="3413" dirty="0">
                <a:latin typeface="Calibri"/>
                <a:cs typeface="Calibri"/>
              </a:rPr>
              <a:t>r</a:t>
            </a:r>
            <a:r>
              <a:rPr sz="3267" baseline="3413" dirty="0">
                <a:latin typeface="Calibri"/>
                <a:cs typeface="Calibri"/>
              </a:rPr>
              <a:t>i</a:t>
            </a:r>
            <a:r>
              <a:rPr sz="3267" spc="-54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X</a:t>
            </a:r>
            <a:r>
              <a:rPr sz="3267" spc="-62" baseline="3623" dirty="0">
                <a:latin typeface="Times New Roman"/>
                <a:cs typeface="Times New Roman"/>
              </a:rPr>
              <a:t> </a:t>
            </a:r>
            <a:r>
              <a:rPr sz="3267" spc="-62" baseline="3413" dirty="0">
                <a:latin typeface="Calibri"/>
                <a:cs typeface="Calibri"/>
              </a:rPr>
              <a:t>k</a:t>
            </a:r>
            <a:r>
              <a:rPr sz="3267" baseline="3413" dirty="0">
                <a:latin typeface="Calibri"/>
                <a:cs typeface="Calibri"/>
              </a:rPr>
              <a:t>e</a:t>
            </a:r>
            <a:r>
              <a:rPr sz="3267" spc="-58" baseline="3623" dirty="0">
                <a:latin typeface="Times New Roman"/>
                <a:cs typeface="Times New Roman"/>
              </a:rPr>
              <a:t> </a:t>
            </a:r>
            <a:r>
              <a:rPr sz="3267" spc="-276" baseline="3413" dirty="0">
                <a:latin typeface="Calibri"/>
                <a:cs typeface="Calibri"/>
              </a:rPr>
              <a:t>Y</a:t>
            </a:r>
            <a:r>
              <a:rPr sz="3267" baseline="3413" dirty="0">
                <a:latin typeface="Calibri"/>
                <a:cs typeface="Calibri"/>
              </a:rPr>
              <a:t>,</a:t>
            </a:r>
            <a:r>
              <a:rPr sz="3267" spc="-31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ji</a:t>
            </a:r>
            <a:r>
              <a:rPr sz="3267" spc="-31" baseline="3413" dirty="0">
                <a:latin typeface="Calibri"/>
                <a:cs typeface="Calibri"/>
              </a:rPr>
              <a:t>k</a:t>
            </a:r>
            <a:r>
              <a:rPr sz="3267" baseline="3413" dirty="0">
                <a:latin typeface="Calibri"/>
                <a:cs typeface="Calibri"/>
              </a:rPr>
              <a:t>a</a:t>
            </a:r>
            <a:r>
              <a:rPr sz="3267" spc="-72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bl</a:t>
            </a:r>
            <a:r>
              <a:rPr sz="3267" spc="5" baseline="3413" dirty="0">
                <a:latin typeface="Calibri"/>
                <a:cs typeface="Calibri"/>
              </a:rPr>
              <a:t>oc</a:t>
            </a:r>
            <a:r>
              <a:rPr sz="3267" baseline="3413" dirty="0">
                <a:latin typeface="Calibri"/>
                <a:cs typeface="Calibri"/>
              </a:rPr>
              <a:t>king</a:t>
            </a:r>
            <a:r>
              <a:rPr sz="3267" spc="-68" baseline="3623" dirty="0">
                <a:latin typeface="Times New Roman"/>
                <a:cs typeface="Times New Roman"/>
              </a:rPr>
              <a:t> </a:t>
            </a:r>
            <a:r>
              <a:rPr sz="3267" baseline="3413" dirty="0">
                <a:latin typeface="Calibri"/>
                <a:cs typeface="Calibri"/>
              </a:rPr>
              <a:t>link</a:t>
            </a:r>
            <a:r>
              <a:rPr sz="3267" spc="-62" baseline="3623" dirty="0">
                <a:latin typeface="Times New Roman"/>
                <a:cs typeface="Times New Roman"/>
              </a:rPr>
              <a:t> </a:t>
            </a:r>
            <a:r>
              <a:rPr sz="3267" spc="-5" baseline="3413" dirty="0">
                <a:latin typeface="Calibri"/>
                <a:cs typeface="Calibri"/>
              </a:rPr>
              <a:t>0</a:t>
            </a:r>
            <a:r>
              <a:rPr sz="3267" baseline="3413" dirty="0">
                <a:latin typeface="Calibri"/>
                <a:cs typeface="Calibri"/>
              </a:rPr>
              <a:t>,</a:t>
            </a:r>
            <a:r>
              <a:rPr sz="3267" spc="-5" baseline="3413" dirty="0">
                <a:latin typeface="Calibri"/>
                <a:cs typeface="Calibri"/>
              </a:rPr>
              <a:t>2</a:t>
            </a:r>
            <a:r>
              <a:rPr sz="3267" baseline="3413" dirty="0">
                <a:latin typeface="Calibri"/>
                <a:cs typeface="Calibri"/>
              </a:rPr>
              <a:t>.</a:t>
            </a:r>
            <a:endParaRPr sz="2178">
              <a:latin typeface="Calibri"/>
              <a:cs typeface="Calibri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675" y="2045874"/>
            <a:ext cx="8022131" cy="39678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1330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Space Switch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34200" y="2209800"/>
            <a:ext cx="3276600" cy="3276600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altLang="id-ID" sz="1200" dirty="0"/>
              <a:t>Address = timeslot :  </a:t>
            </a:r>
            <a:r>
              <a:rPr lang="en-US" altLang="id-ID" sz="1200" dirty="0" err="1"/>
              <a:t>Adress</a:t>
            </a:r>
            <a:r>
              <a:rPr lang="en-US" altLang="id-ID" sz="1200" dirty="0"/>
              <a:t> 1 = </a:t>
            </a:r>
            <a:r>
              <a:rPr lang="en-US" altLang="id-ID" sz="1200" dirty="0" err="1"/>
              <a:t>ts</a:t>
            </a:r>
            <a:r>
              <a:rPr lang="en-US" altLang="id-ID" sz="1200" dirty="0"/>
              <a:t> 1</a:t>
            </a: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id-ID" sz="1200" dirty="0"/>
              <a:t>			   </a:t>
            </a:r>
            <a:r>
              <a:rPr lang="en-US" altLang="id-ID" sz="1200" dirty="0" err="1"/>
              <a:t>Adress</a:t>
            </a:r>
            <a:r>
              <a:rPr lang="en-US" altLang="id-ID" sz="1200" dirty="0"/>
              <a:t> 2 = </a:t>
            </a:r>
            <a:r>
              <a:rPr lang="en-US" altLang="id-ID" sz="1200" dirty="0" err="1"/>
              <a:t>ts</a:t>
            </a:r>
            <a:r>
              <a:rPr lang="en-US" altLang="id-ID" sz="1200" dirty="0"/>
              <a:t> 2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id-ID" sz="1200" dirty="0"/>
              <a:t>Word length = </a:t>
            </a:r>
            <a:r>
              <a:rPr lang="en-US" altLang="id-ID" sz="1200" dirty="0">
                <a:latin typeface="Symbol" panose="05050102010706020507" pitchFamily="18" charset="2"/>
              </a:rPr>
              <a:t>S </a:t>
            </a:r>
            <a:r>
              <a:rPr lang="en-US" altLang="id-ID" sz="1200" dirty="0"/>
              <a:t>cross point </a:t>
            </a:r>
            <a:r>
              <a:rPr lang="en-US" altLang="id-ID" sz="1200" dirty="0" err="1"/>
              <a:t>dalam</a:t>
            </a:r>
            <a:r>
              <a:rPr lang="en-US" altLang="id-ID" sz="1200" dirty="0"/>
              <a:t> 1 </a:t>
            </a:r>
            <a:r>
              <a:rPr lang="en-US" altLang="id-ID" sz="1200" dirty="0" err="1"/>
              <a:t>kolom</a:t>
            </a:r>
            <a:r>
              <a:rPr lang="en-US" altLang="id-ID" sz="1200" dirty="0"/>
              <a:t> + 1 </a:t>
            </a:r>
            <a:r>
              <a:rPr lang="en-US" altLang="id-ID" sz="1200" dirty="0" err="1"/>
              <a:t>untuk</a:t>
            </a:r>
            <a:r>
              <a:rPr lang="en-US" altLang="id-ID" sz="1200" dirty="0"/>
              <a:t> </a:t>
            </a:r>
            <a:r>
              <a:rPr lang="en-US" altLang="id-ID" sz="1200" dirty="0" err="1"/>
              <a:t>menyatakan</a:t>
            </a:r>
            <a:r>
              <a:rPr lang="en-US" altLang="id-ID" sz="1200" dirty="0"/>
              <a:t> </a:t>
            </a:r>
            <a:r>
              <a:rPr lang="en-US" altLang="id-ID" sz="1200" dirty="0" err="1"/>
              <a:t>crosspoint</a:t>
            </a:r>
            <a:r>
              <a:rPr lang="en-US" altLang="id-ID" sz="1200" dirty="0"/>
              <a:t> </a:t>
            </a:r>
            <a:r>
              <a:rPr lang="en-US" altLang="id-ID" sz="1200" dirty="0" err="1"/>
              <a:t>bebas</a:t>
            </a:r>
            <a:r>
              <a:rPr lang="en-US" altLang="id-ID" sz="1200" dirty="0"/>
              <a:t> (open) </a:t>
            </a:r>
          </a:p>
          <a:p>
            <a:pPr marL="533400" indent="-533400">
              <a:lnSpc>
                <a:spcPct val="80000"/>
              </a:lnSpc>
              <a:buNone/>
            </a:pPr>
            <a:endParaRPr lang="en-US" altLang="id-ID" sz="1200" b="1" i="1" dirty="0"/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id-ID" sz="1200" b="1" i="1" dirty="0"/>
              <a:t>        Word Length = n + 1 =                      bit</a:t>
            </a:r>
            <a:endParaRPr lang="en-US" altLang="id-ID" sz="1200" dirty="0"/>
          </a:p>
          <a:p>
            <a:pPr marL="533400" indent="-533400">
              <a:lnSpc>
                <a:spcPct val="80000"/>
              </a:lnSpc>
              <a:buNone/>
            </a:pPr>
            <a:endParaRPr lang="en-US" altLang="id-ID" sz="1200" dirty="0"/>
          </a:p>
          <a:p>
            <a:pPr marL="0" indent="0">
              <a:lnSpc>
                <a:spcPct val="80000"/>
              </a:lnSpc>
              <a:buNone/>
            </a:pPr>
            <a:r>
              <a:rPr lang="en-US" altLang="id-ID" sz="1200" dirty="0" err="1"/>
              <a:t>Prosses</a:t>
            </a:r>
            <a:r>
              <a:rPr lang="en-US" altLang="id-ID" sz="1200" dirty="0"/>
              <a:t> :  	</a:t>
            </a:r>
          </a:p>
          <a:p>
            <a:pPr marL="533400" indent="-533400">
              <a:lnSpc>
                <a:spcPct val="80000"/>
              </a:lnSpc>
              <a:buNone/>
            </a:pPr>
            <a:endParaRPr lang="en-US" altLang="id-ID" sz="1200" dirty="0"/>
          </a:p>
          <a:p>
            <a:pPr marL="952500" lvl="1" indent="-495300" algn="just">
              <a:lnSpc>
                <a:spcPct val="80000"/>
              </a:lnSpc>
            </a:pPr>
            <a:r>
              <a:rPr lang="en-US" altLang="id-ID" sz="1200" dirty="0"/>
              <a:t>CM </a:t>
            </a:r>
            <a:r>
              <a:rPr lang="en-US" altLang="id-ID" sz="1200" dirty="0" err="1"/>
              <a:t>diisi</a:t>
            </a:r>
            <a:r>
              <a:rPr lang="en-US" altLang="id-ID" sz="1200" dirty="0"/>
              <a:t> address </a:t>
            </a:r>
            <a:r>
              <a:rPr lang="en-US" altLang="id-ID" sz="1200" dirty="0" err="1"/>
              <a:t>crosspoint</a:t>
            </a:r>
            <a:r>
              <a:rPr lang="en-US" altLang="id-ID" sz="1200" dirty="0"/>
              <a:t> yang </a:t>
            </a:r>
            <a:r>
              <a:rPr lang="en-US" altLang="id-ID" sz="1200" dirty="0" err="1"/>
              <a:t>dipilih</a:t>
            </a:r>
            <a:endParaRPr lang="en-US" altLang="id-ID" sz="1200" dirty="0"/>
          </a:p>
          <a:p>
            <a:pPr marL="952500" lvl="1" indent="-495300" algn="just">
              <a:lnSpc>
                <a:spcPct val="80000"/>
              </a:lnSpc>
            </a:pPr>
            <a:r>
              <a:rPr lang="en-US" altLang="id-ID" sz="1200" dirty="0"/>
              <a:t>Switching Control </a:t>
            </a:r>
            <a:r>
              <a:rPr lang="en-US" altLang="id-ID" sz="1200" dirty="0" err="1"/>
              <a:t>membaca</a:t>
            </a:r>
            <a:r>
              <a:rPr lang="en-US" altLang="id-ID" sz="1200" dirty="0"/>
              <a:t> </a:t>
            </a:r>
            <a:r>
              <a:rPr lang="en-US" altLang="id-ID" sz="1200" dirty="0" err="1"/>
              <a:t>isi</a:t>
            </a:r>
            <a:r>
              <a:rPr lang="en-US" altLang="id-ID" sz="1200" dirty="0"/>
              <a:t> </a:t>
            </a:r>
            <a:r>
              <a:rPr lang="en-US" altLang="id-ID" sz="1200" dirty="0" err="1"/>
              <a:t>tiap</a:t>
            </a:r>
            <a:r>
              <a:rPr lang="en-US" altLang="id-ID" sz="1200" dirty="0"/>
              <a:t> </a:t>
            </a:r>
            <a:r>
              <a:rPr lang="en-US" altLang="id-ID" sz="1200" dirty="0" err="1"/>
              <a:t>sel</a:t>
            </a:r>
            <a:r>
              <a:rPr lang="en-US" altLang="id-ID" sz="1200" dirty="0"/>
              <a:t> </a:t>
            </a:r>
            <a:r>
              <a:rPr lang="en-US" altLang="id-ID" sz="1200" dirty="0" err="1"/>
              <a:t>berdasarkan</a:t>
            </a:r>
            <a:r>
              <a:rPr lang="en-US" altLang="id-ID" sz="1200" dirty="0"/>
              <a:t> </a:t>
            </a:r>
            <a:r>
              <a:rPr lang="en-US" altLang="id-ID" sz="1200" dirty="0" err="1"/>
              <a:t>urutan</a:t>
            </a:r>
            <a:r>
              <a:rPr lang="en-US" altLang="id-ID" sz="1200" dirty="0"/>
              <a:t> address (</a:t>
            </a:r>
            <a:r>
              <a:rPr lang="en-US" altLang="id-ID" sz="1200" dirty="0" err="1"/>
              <a:t>urutan</a:t>
            </a:r>
            <a:r>
              <a:rPr lang="en-US" altLang="id-ID" sz="1200" dirty="0"/>
              <a:t> timeslot)</a:t>
            </a:r>
          </a:p>
          <a:p>
            <a:pPr marL="952500" lvl="1" indent="-495300" algn="just">
              <a:lnSpc>
                <a:spcPct val="80000"/>
              </a:lnSpc>
            </a:pPr>
            <a:r>
              <a:rPr lang="en-US" altLang="id-ID" sz="1200" dirty="0" err="1"/>
              <a:t>Selama</a:t>
            </a:r>
            <a:r>
              <a:rPr lang="en-US" altLang="id-ID" sz="1200" dirty="0"/>
              <a:t> ts1 </a:t>
            </a:r>
            <a:r>
              <a:rPr lang="en-US" altLang="id-ID" sz="1200" dirty="0" err="1"/>
              <a:t>menutup</a:t>
            </a:r>
            <a:r>
              <a:rPr lang="en-US" altLang="id-ID" sz="1200" dirty="0"/>
              <a:t>, </a:t>
            </a:r>
            <a:r>
              <a:rPr lang="en-US" altLang="id-ID" sz="1200" dirty="0" err="1"/>
              <a:t>deretan</a:t>
            </a:r>
            <a:r>
              <a:rPr lang="en-US" altLang="id-ID" sz="1200" dirty="0"/>
              <a:t> 8 bit </a:t>
            </a:r>
            <a:r>
              <a:rPr lang="en-US" altLang="id-ID" sz="1200" dirty="0" err="1"/>
              <a:t>ditransfer</a:t>
            </a:r>
            <a:r>
              <a:rPr lang="en-US" altLang="id-ID" sz="1200" dirty="0"/>
              <a:t> (serial)</a:t>
            </a:r>
          </a:p>
          <a:p>
            <a:pPr marL="952500" lvl="1" indent="-495300" algn="just">
              <a:lnSpc>
                <a:spcPct val="80000"/>
              </a:lnSpc>
            </a:pPr>
            <a:r>
              <a:rPr lang="en-US" altLang="id-ID" sz="1200" dirty="0"/>
              <a:t>Proses </a:t>
            </a:r>
            <a:r>
              <a:rPr lang="en-US" altLang="id-ID" sz="1200" dirty="0" err="1"/>
              <a:t>pembacaan</a:t>
            </a:r>
            <a:r>
              <a:rPr lang="en-US" altLang="id-ID" sz="1200" dirty="0"/>
              <a:t> </a:t>
            </a:r>
            <a:r>
              <a:rPr lang="en-US" altLang="id-ID" sz="1200" dirty="0" err="1"/>
              <a:t>berulan</a:t>
            </a:r>
            <a:r>
              <a:rPr lang="id-ID" altLang="id-ID" sz="1200" dirty="0"/>
              <a:t>g</a:t>
            </a:r>
            <a:r>
              <a:rPr lang="en-US" altLang="id-ID" sz="1200" dirty="0"/>
              <a:t> </a:t>
            </a:r>
            <a:r>
              <a:rPr lang="en-US" altLang="id-ID" sz="1200" dirty="0" err="1"/>
              <a:t>secara</a:t>
            </a:r>
            <a:r>
              <a:rPr lang="en-US" altLang="id-ID" sz="1200" dirty="0"/>
              <a:t> </a:t>
            </a:r>
            <a:r>
              <a:rPr lang="en-US" altLang="id-ID" sz="1200" dirty="0" err="1"/>
              <a:t>siklus</a:t>
            </a:r>
            <a:endParaRPr lang="en-US" altLang="id-ID" sz="1200" dirty="0"/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1524001" y="12107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2133600" y="1600200"/>
          <a:ext cx="479425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5522760" imgH="5008320" progId="Visio.Drawing.6">
                  <p:embed/>
                </p:oleObj>
              </mc:Choice>
              <mc:Fallback>
                <p:oleObj name="Visio" r:id="rId3" imgW="5522760" imgH="5008320" progId="Visio.Drawing.6">
                  <p:embed/>
                  <p:pic>
                    <p:nvPicPr>
                      <p:cNvPr id="717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600200"/>
                        <a:ext cx="479425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717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693591"/>
              </p:ext>
            </p:extLst>
          </p:nvPr>
        </p:nvGraphicFramePr>
        <p:xfrm>
          <a:off x="8702040" y="3435532"/>
          <a:ext cx="787400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5" imgW="787400" imgH="241300" progId="Equation.3">
                  <p:embed/>
                </p:oleObj>
              </mc:Choice>
              <mc:Fallback>
                <p:oleObj name="Equation" r:id="rId5" imgW="787400" imgH="241300" progId="Equation.3">
                  <p:embed/>
                  <p:pic>
                    <p:nvPicPr>
                      <p:cNvPr id="717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02040" y="3435532"/>
                        <a:ext cx="787400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100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Space Switch</a:t>
            </a:r>
          </a:p>
        </p:txBody>
      </p:sp>
      <p:sp>
        <p:nvSpPr>
          <p:cNvPr id="8195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3121026" y="1755775"/>
          <a:ext cx="6792913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6518453" imgH="3951296" progId="Visio.Drawing.11">
                  <p:embed/>
                </p:oleObj>
              </mc:Choice>
              <mc:Fallback>
                <p:oleObj name="Visio" r:id="rId3" imgW="6518453" imgH="3951296" progId="Visio.Drawing.11">
                  <p:embed/>
                  <p:pic>
                    <p:nvPicPr>
                      <p:cNvPr id="81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026" y="1755775"/>
                        <a:ext cx="6792913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4576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Space Switch</a:t>
            </a:r>
          </a:p>
        </p:txBody>
      </p:sp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1524001" y="14869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2667000" y="1676401"/>
          <a:ext cx="6934200" cy="462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8146085" imgH="5437196" progId="Visio.Drawing.11">
                  <p:embed/>
                </p:oleObj>
              </mc:Choice>
              <mc:Fallback>
                <p:oleObj name="Visio" r:id="rId3" imgW="8146085" imgH="5437196" progId="Visio.Drawing.11">
                  <p:embed/>
                  <p:pic>
                    <p:nvPicPr>
                      <p:cNvPr id="9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676401"/>
                        <a:ext cx="6934200" cy="462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754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2400"/>
              <a:t>Time Switch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6002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id-ID" sz="1200"/>
              <a:t>Space (highway) tetap</a:t>
            </a:r>
          </a:p>
          <a:p>
            <a:pPr eaLnBrk="1" hangingPunct="1"/>
            <a:r>
              <a:rPr lang="en-US" altLang="id-ID" sz="1200"/>
              <a:t>Timeslot berubah, menyebabkan terjadinya delay </a:t>
            </a:r>
          </a:p>
        </p:txBody>
      </p:sp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1524001" y="20870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0245" name="Object 4"/>
          <p:cNvGraphicFramePr>
            <a:graphicFrameLocks noChangeAspect="1"/>
          </p:cNvGraphicFramePr>
          <p:nvPr/>
        </p:nvGraphicFramePr>
        <p:xfrm>
          <a:off x="2209800" y="2743200"/>
          <a:ext cx="37338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4608360" imgH="3236760" progId="Visio.Drawing.6">
                  <p:embed/>
                </p:oleObj>
              </mc:Choice>
              <mc:Fallback>
                <p:oleObj name="Visio" r:id="rId3" imgW="4608360" imgH="3236760" progId="Visio.Drawing.6">
                  <p:embed/>
                  <p:pic>
                    <p:nvPicPr>
                      <p:cNvPr id="102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743200"/>
                        <a:ext cx="3733800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7"/>
          <p:cNvSpPr>
            <a:spLocks noChangeArrowheads="1"/>
          </p:cNvSpPr>
          <p:nvPr/>
        </p:nvSpPr>
        <p:spPr bwMode="auto">
          <a:xfrm>
            <a:off x="1524001" y="19060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0247" name="Object 6"/>
          <p:cNvGraphicFramePr>
            <a:graphicFrameLocks noChangeAspect="1"/>
          </p:cNvGraphicFramePr>
          <p:nvPr/>
        </p:nvGraphicFramePr>
        <p:xfrm>
          <a:off x="5943601" y="2514600"/>
          <a:ext cx="439102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5" imgW="3276720" imgH="2093760" progId="Visio.Drawing.6">
                  <p:embed/>
                </p:oleObj>
              </mc:Choice>
              <mc:Fallback>
                <p:oleObj name="Visio" r:id="rId5" imgW="3276720" imgH="2093760" progId="Visio.Drawing.6">
                  <p:embed/>
                  <p:pic>
                    <p:nvPicPr>
                      <p:cNvPr id="102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1" y="2514600"/>
                        <a:ext cx="4391025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8030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328057" y="90011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id-ID" sz="2400" dirty="0"/>
              <a:t>Time Switch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5486400"/>
            <a:ext cx="7696200" cy="914400"/>
          </a:xfrm>
        </p:spPr>
        <p:txBody>
          <a:bodyPr/>
          <a:lstStyle/>
          <a:p>
            <a:pPr eaLnBrk="1" hangingPunct="1"/>
            <a:r>
              <a:rPr lang="en-US" altLang="id-ID" sz="1200"/>
              <a:t>Speech memory (SM)        : Untuk menyimpan isi time slot (PCM) Word</a:t>
            </a:r>
          </a:p>
          <a:p>
            <a:pPr eaLnBrk="1" hangingPunct="1"/>
            <a:r>
              <a:rPr lang="en-US" altLang="id-ID" sz="1200"/>
              <a:t>Connection memory (CM)  : Untuk mengontrol pembacaan isi SM ke output bus secara random (asiklik)</a:t>
            </a:r>
          </a:p>
          <a:p>
            <a:pPr eaLnBrk="1" hangingPunct="1"/>
            <a:r>
              <a:rPr lang="en-US" altLang="id-ID" sz="1200"/>
              <a:t>Counter		        : Untuk mengontrol penulisan isi time slot bus input ke dalam SM secara siklik</a:t>
            </a:r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1524001" y="12202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1269" name="Object 4"/>
          <p:cNvGraphicFramePr>
            <a:graphicFrameLocks noChangeAspect="1"/>
          </p:cNvGraphicFramePr>
          <p:nvPr/>
        </p:nvGraphicFramePr>
        <p:xfrm>
          <a:off x="3505200" y="1676401"/>
          <a:ext cx="51816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6008827" imgH="4694857" progId="Visio.Drawing.11">
                  <p:embed/>
                </p:oleObj>
              </mc:Choice>
              <mc:Fallback>
                <p:oleObj name="Visio" r:id="rId3" imgW="6008827" imgH="4694857" progId="Visio.Drawing.11">
                  <p:embed/>
                  <p:pic>
                    <p:nvPicPr>
                      <p:cNvPr id="112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676401"/>
                        <a:ext cx="5181600" cy="360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144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3E96605870C0489C2C9B7147DB22B7" ma:contentTypeVersion="2" ma:contentTypeDescription="Create a new document." ma:contentTypeScope="" ma:versionID="b8aa8ee7932cf3b94921c556ba51a430">
  <xsd:schema xmlns:xsd="http://www.w3.org/2001/XMLSchema" xmlns:xs="http://www.w3.org/2001/XMLSchema" xmlns:p="http://schemas.microsoft.com/office/2006/metadata/properties" xmlns:ns2="8b6d2ce9-e55f-4073-85cf-da54aca034e2" targetNamespace="http://schemas.microsoft.com/office/2006/metadata/properties" ma:root="true" ma:fieldsID="91d1b4611bc72be3e3b441cc382ad8da" ns2:_="">
    <xsd:import namespace="8b6d2ce9-e55f-4073-85cf-da54aca034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6d2ce9-e55f-4073-85cf-da54aca034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3DF7A17-D1BD-4CC6-8F60-B89F88B73034}"/>
</file>

<file path=customXml/itemProps2.xml><?xml version="1.0" encoding="utf-8"?>
<ds:datastoreItem xmlns:ds="http://schemas.openxmlformats.org/officeDocument/2006/customXml" ds:itemID="{46D3105C-4B36-470B-8E69-FC929D314DC6}"/>
</file>

<file path=customXml/itemProps3.xml><?xml version="1.0" encoding="utf-8"?>
<ds:datastoreItem xmlns:ds="http://schemas.openxmlformats.org/officeDocument/2006/customXml" ds:itemID="{6A1C59EA-7FC7-4472-A04A-A5C801341E2E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10</TotalTime>
  <Words>1716</Words>
  <Application>Microsoft Office PowerPoint</Application>
  <PresentationFormat>Widescreen</PresentationFormat>
  <Paragraphs>327</Paragraphs>
  <Slides>4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6</vt:i4>
      </vt:variant>
    </vt:vector>
  </HeadingPairs>
  <TitlesOfParts>
    <vt:vector size="56" baseType="lpstr">
      <vt:lpstr>Arial</vt:lpstr>
      <vt:lpstr>Calibri</vt:lpstr>
      <vt:lpstr>Calibri Light</vt:lpstr>
      <vt:lpstr>Symbol</vt:lpstr>
      <vt:lpstr>Times New Roman</vt:lpstr>
      <vt:lpstr>Wingdings</vt:lpstr>
      <vt:lpstr>SEE Tel-U Template</vt:lpstr>
      <vt:lpstr>CorelDRAW</vt:lpstr>
      <vt:lpstr>Visio</vt:lpstr>
      <vt:lpstr>Equation</vt:lpstr>
      <vt:lpstr>Konsep Dasar, Konfigurasi dan Sistem Blocking pada Switch Digital </vt:lpstr>
      <vt:lpstr>Pendahuluan</vt:lpstr>
      <vt:lpstr>Pendahuluan</vt:lpstr>
      <vt:lpstr>Pendahuluan</vt:lpstr>
      <vt:lpstr>Space Switch</vt:lpstr>
      <vt:lpstr>Space Switch</vt:lpstr>
      <vt:lpstr>Space Switch</vt:lpstr>
      <vt:lpstr>Time Switch</vt:lpstr>
      <vt:lpstr>Time Switch</vt:lpstr>
      <vt:lpstr>Time Switch</vt:lpstr>
      <vt:lpstr>Penyusunan Matriks dan Perhitungan Jumlah Crosspoint</vt:lpstr>
      <vt:lpstr>Penyusunan Matriks dan Perhitungan Jumlah Crosspoint</vt:lpstr>
      <vt:lpstr>Penyusunan Matriks dan Perhitungan Jumlah Crosspoint</vt:lpstr>
      <vt:lpstr>Penyusunan Matriks dan Perhitungan Jumlah Crosspoint</vt:lpstr>
      <vt:lpstr>Penyusunan Matriks dan Perhitungan Jumlah Crosspoint</vt:lpstr>
      <vt:lpstr>STRUKTUR DIGITAL SWITCHING NETWORK</vt:lpstr>
      <vt:lpstr>Time Switch T-S</vt:lpstr>
      <vt:lpstr>Time Switch S-T</vt:lpstr>
      <vt:lpstr>Time Switch T-S</vt:lpstr>
      <vt:lpstr>Time Switch S-T-S</vt:lpstr>
      <vt:lpstr>Time Switch T-S-T</vt:lpstr>
      <vt:lpstr>Time Switch</vt:lpstr>
      <vt:lpstr>PROBABILITAS BLOCKING PADA DIGITAL SWITCH</vt:lpstr>
      <vt:lpstr>PROBABILITAS BLOCKING PADA DIGITAL SWITCH</vt:lpstr>
      <vt:lpstr>PROBABILITAS BLOCKING PADA DIGITAL SWIT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ssi</dc:creator>
  <cp:lastModifiedBy>Sussi</cp:lastModifiedBy>
  <cp:revision>5</cp:revision>
  <dcterms:created xsi:type="dcterms:W3CDTF">2018-12-24T06:22:21Z</dcterms:created>
  <dcterms:modified xsi:type="dcterms:W3CDTF">2018-12-24T06:32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3E96605870C0489C2C9B7147DB22B7</vt:lpwstr>
  </property>
</Properties>
</file>